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DE2500" w14:textId="4F84689E" w:rsidR="00BF441A" w:rsidRDefault="00B943A4" w:rsidP="00B943A4">
      <w:pPr>
        <w:pStyle w:val="Heading1"/>
        <w:jc w:val="center"/>
      </w:pPr>
      <w:r>
        <w:t>Aries ATU</w:t>
      </w:r>
      <w:r w:rsidR="00A42783">
        <w:t xml:space="preserve"> (Arduino Nano 33 IoT)</w:t>
      </w:r>
    </w:p>
    <w:p w14:paraId="30C41D23" w14:textId="4CBE3547" w:rsidR="00DB7E25" w:rsidRDefault="00DB7E25" w:rsidP="00DB7E25">
      <w:pPr>
        <w:pStyle w:val="Heading1"/>
      </w:pPr>
      <w:r>
        <w:t>Aries Concept</w:t>
      </w:r>
    </w:p>
    <w:p w14:paraId="2E3E59C0" w14:textId="6E9E988F" w:rsidR="00B943A4" w:rsidRDefault="00B943A4">
      <w:r>
        <w:t>The concept is for an ATU to be installed into Andromeda. Kjell suggested the standard L-C architecture, and can lend me an AT-11 as the basis for the prototype of the RF section.</w:t>
      </w:r>
    </w:p>
    <w:p w14:paraId="61F84635" w14:textId="72FD8D9E" w:rsidR="00877CB1" w:rsidRDefault="00DB7E25" w:rsidP="00DB7E25">
      <w:pPr>
        <w:pStyle w:val="Heading2"/>
      </w:pPr>
      <w:r>
        <w:t>Rationale</w:t>
      </w:r>
    </w:p>
    <w:tbl>
      <w:tblPr>
        <w:tblStyle w:val="TableGrid"/>
        <w:tblW w:w="0" w:type="auto"/>
        <w:tblLook w:val="04A0" w:firstRow="1" w:lastRow="0" w:firstColumn="1" w:lastColumn="0" w:noHBand="0" w:noVBand="1"/>
      </w:tblPr>
      <w:tblGrid>
        <w:gridCol w:w="4508"/>
        <w:gridCol w:w="4508"/>
      </w:tblGrid>
      <w:tr w:rsidR="00877CB1" w14:paraId="7E64857B" w14:textId="77777777" w:rsidTr="00877CB1">
        <w:tc>
          <w:tcPr>
            <w:tcW w:w="4508" w:type="dxa"/>
          </w:tcPr>
          <w:p w14:paraId="52DA9F5C" w14:textId="550A3F96" w:rsidR="00877CB1" w:rsidRPr="00877CB1" w:rsidRDefault="00877CB1" w:rsidP="00877CB1">
            <w:pPr>
              <w:rPr>
                <w:b/>
              </w:rPr>
            </w:pPr>
            <w:r w:rsidRPr="00877CB1">
              <w:rPr>
                <w:b/>
              </w:rPr>
              <w:t>Aries Idea</w:t>
            </w:r>
          </w:p>
        </w:tc>
        <w:tc>
          <w:tcPr>
            <w:tcW w:w="4508" w:type="dxa"/>
          </w:tcPr>
          <w:p w14:paraId="282068E3" w14:textId="0DEF72CB" w:rsidR="00877CB1" w:rsidRPr="00877CB1" w:rsidRDefault="00877CB1" w:rsidP="00877CB1">
            <w:pPr>
              <w:rPr>
                <w:b/>
              </w:rPr>
            </w:pPr>
            <w:r w:rsidRPr="00877CB1">
              <w:rPr>
                <w:b/>
              </w:rPr>
              <w:t>Why</w:t>
            </w:r>
          </w:p>
        </w:tc>
      </w:tr>
      <w:tr w:rsidR="00155936" w14:paraId="69A27093" w14:textId="77777777" w:rsidTr="00877CB1">
        <w:tc>
          <w:tcPr>
            <w:tcW w:w="4508" w:type="dxa"/>
          </w:tcPr>
          <w:p w14:paraId="24D7AA1B" w14:textId="569E3FB5" w:rsidR="00155936" w:rsidRDefault="00155936" w:rsidP="00877CB1">
            <w:r>
              <w:t>Aries is controlled by Thetis using CAT commands</w:t>
            </w:r>
          </w:p>
        </w:tc>
        <w:tc>
          <w:tcPr>
            <w:tcW w:w="4508" w:type="dxa"/>
          </w:tcPr>
          <w:p w14:paraId="00A589C1" w14:textId="3AFF0D88" w:rsidR="00155936" w:rsidRDefault="00155936" w:rsidP="00877CB1">
            <w:r>
              <w:t>Provides tighter user interface and display through Thetis of tuner status</w:t>
            </w:r>
          </w:p>
        </w:tc>
      </w:tr>
      <w:tr w:rsidR="00877CB1" w14:paraId="05CA3264" w14:textId="77777777" w:rsidTr="00877CB1">
        <w:tc>
          <w:tcPr>
            <w:tcW w:w="4508" w:type="dxa"/>
          </w:tcPr>
          <w:p w14:paraId="7161C8A6" w14:textId="70730E38" w:rsidR="00877CB1" w:rsidRDefault="00877CB1" w:rsidP="00877CB1">
            <w:r>
              <w:t>Aries is connected to the radio TX path, not in the RX path</w:t>
            </w:r>
          </w:p>
        </w:tc>
        <w:tc>
          <w:tcPr>
            <w:tcW w:w="4508" w:type="dxa"/>
          </w:tcPr>
          <w:p w14:paraId="4F5B8A01" w14:textId="07F12C56" w:rsidR="00877CB1" w:rsidRDefault="00877CB1" w:rsidP="00877CB1">
            <w:r>
              <w:t>We do not need to switch the ATU out of circuit for RX.</w:t>
            </w:r>
          </w:p>
        </w:tc>
      </w:tr>
      <w:tr w:rsidR="00877CB1" w14:paraId="20E26027" w14:textId="77777777" w:rsidTr="00877CB1">
        <w:tc>
          <w:tcPr>
            <w:tcW w:w="4508" w:type="dxa"/>
          </w:tcPr>
          <w:p w14:paraId="40547B8C" w14:textId="3EE01344" w:rsidR="00877CB1" w:rsidRDefault="00877CB1" w:rsidP="00877CB1">
            <w:r>
              <w:t>Aries will use the well known “L match” arrangement</w:t>
            </w:r>
            <w:r w:rsidR="0010119A">
              <w:t xml:space="preserve"> with 8 inductors and 8 capacitors</w:t>
            </w:r>
          </w:p>
        </w:tc>
        <w:tc>
          <w:tcPr>
            <w:tcW w:w="4508" w:type="dxa"/>
          </w:tcPr>
          <w:p w14:paraId="04147BEA" w14:textId="72C9B2DF" w:rsidR="00877CB1" w:rsidRDefault="00877CB1" w:rsidP="00877CB1">
            <w:r>
              <w:t>It works</w:t>
            </w:r>
            <w:r w:rsidR="0010119A">
              <w:t>, and appropriate component values are well known</w:t>
            </w:r>
          </w:p>
        </w:tc>
      </w:tr>
      <w:tr w:rsidR="00877CB1" w14:paraId="4718326A" w14:textId="77777777" w:rsidTr="00877CB1">
        <w:tc>
          <w:tcPr>
            <w:tcW w:w="4508" w:type="dxa"/>
          </w:tcPr>
          <w:p w14:paraId="38FBDAA1" w14:textId="45C58662" w:rsidR="00877CB1" w:rsidRDefault="00877CB1" w:rsidP="00877CB1">
            <w:r>
              <w:t xml:space="preserve">Aries stores L/C tuning solutions </w:t>
            </w:r>
            <w:r w:rsidR="0010119A">
              <w:t>with a “grid” of 10KHz steps</w:t>
            </w:r>
          </w:p>
        </w:tc>
        <w:tc>
          <w:tcPr>
            <w:tcW w:w="4508" w:type="dxa"/>
          </w:tcPr>
          <w:p w14:paraId="30FF2416" w14:textId="7BDC24A0" w:rsidR="00877CB1" w:rsidRDefault="0010119A" w:rsidP="00877CB1">
            <w:r>
              <w:t>Fine enough grid for most antennas (but possibly not magnetic loops)</w:t>
            </w:r>
          </w:p>
        </w:tc>
      </w:tr>
      <w:tr w:rsidR="00877CB1" w14:paraId="06E0C0B1" w14:textId="77777777" w:rsidTr="00877CB1">
        <w:tc>
          <w:tcPr>
            <w:tcW w:w="4508" w:type="dxa"/>
          </w:tcPr>
          <w:p w14:paraId="0652DEDC" w14:textId="333B6F4C" w:rsidR="00877CB1" w:rsidRDefault="0010119A" w:rsidP="00155936">
            <w:r>
              <w:t xml:space="preserve">Aries stores separate solutions for each of the 3 antenna outputs </w:t>
            </w:r>
          </w:p>
        </w:tc>
        <w:tc>
          <w:tcPr>
            <w:tcW w:w="4508" w:type="dxa"/>
          </w:tcPr>
          <w:p w14:paraId="343C42F0" w14:textId="7E0BDDE5" w:rsidR="00877CB1" w:rsidRDefault="0010119A" w:rsidP="00877CB1">
            <w:r>
              <w:t>So that 3 different antennas can be connected, with separate tuning for each</w:t>
            </w:r>
          </w:p>
        </w:tc>
      </w:tr>
      <w:tr w:rsidR="00877CB1" w14:paraId="7AD06ED4" w14:textId="77777777" w:rsidTr="00877CB1">
        <w:tc>
          <w:tcPr>
            <w:tcW w:w="4508" w:type="dxa"/>
          </w:tcPr>
          <w:p w14:paraId="6BA62FAE" w14:textId="520CE134" w:rsidR="00877CB1" w:rsidRDefault="0010119A" w:rsidP="00877CB1">
            <w:r>
              <w:t>Aries is sent the tuned TX frequency by CAT command.</w:t>
            </w:r>
          </w:p>
          <w:p w14:paraId="61800E82" w14:textId="77777777" w:rsidR="0010119A" w:rsidRDefault="0010119A" w:rsidP="00877CB1"/>
          <w:p w14:paraId="774CEF0F" w14:textId="236A6D79" w:rsidR="0010119A" w:rsidRDefault="0010119A" w:rsidP="00877CB1">
            <w:r>
              <w:t>A new command is sent every time the frequency moves to a new frequency step (~10KHz)</w:t>
            </w:r>
          </w:p>
        </w:tc>
        <w:tc>
          <w:tcPr>
            <w:tcW w:w="4508" w:type="dxa"/>
          </w:tcPr>
          <w:p w14:paraId="0A2989C9" w14:textId="77777777" w:rsidR="00155936" w:rsidRDefault="0010119A" w:rsidP="00877CB1">
            <w:r>
              <w:t xml:space="preserve">So that it “knows” frequency as the radio is tuned and can give feedback straightaway that a stored solution is or isn’t available. </w:t>
            </w:r>
          </w:p>
          <w:p w14:paraId="5D7C0B75" w14:textId="4F1803CD" w:rsidR="00877CB1" w:rsidRDefault="0010119A" w:rsidP="00155936">
            <w:r>
              <w:t xml:space="preserve">Also so that it doesn’t have to measure TX frequency for an SSB signal, </w:t>
            </w:r>
            <w:r w:rsidR="00155936">
              <w:t>which</w:t>
            </w:r>
            <w:r>
              <w:t xml:space="preserve"> would be problematic. </w:t>
            </w:r>
          </w:p>
        </w:tc>
      </w:tr>
      <w:tr w:rsidR="00CB115C" w14:paraId="76DB2FB3" w14:textId="77777777" w:rsidTr="00877CB1">
        <w:tc>
          <w:tcPr>
            <w:tcW w:w="4508" w:type="dxa"/>
          </w:tcPr>
          <w:p w14:paraId="5D554049" w14:textId="370ED857" w:rsidR="00CB115C" w:rsidRDefault="00CB115C" w:rsidP="0010119A">
            <w:r>
              <w:t>Aries measures VSWR itself</w:t>
            </w:r>
          </w:p>
        </w:tc>
        <w:tc>
          <w:tcPr>
            <w:tcW w:w="4508" w:type="dxa"/>
          </w:tcPr>
          <w:p w14:paraId="2A9024A9" w14:textId="45EA5D77" w:rsidR="00CB115C" w:rsidRDefault="00CB115C" w:rsidP="00877CB1">
            <w:r>
              <w:t xml:space="preserve">It needs a new VSWR measurement every 10-16ms; it would be too slow to send VSWR reports from Thetis during tuning. </w:t>
            </w:r>
          </w:p>
        </w:tc>
      </w:tr>
      <w:tr w:rsidR="00877CB1" w14:paraId="3582068F" w14:textId="77777777" w:rsidTr="00877CB1">
        <w:tc>
          <w:tcPr>
            <w:tcW w:w="4508" w:type="dxa"/>
          </w:tcPr>
          <w:p w14:paraId="2938A75D" w14:textId="34BEAF41" w:rsidR="00877CB1" w:rsidRDefault="0010119A" w:rsidP="0010119A">
            <w:r>
              <w:t>Aries can be user selected to be active or bypassed for each antenna individually</w:t>
            </w:r>
          </w:p>
        </w:tc>
        <w:tc>
          <w:tcPr>
            <w:tcW w:w="4508" w:type="dxa"/>
          </w:tcPr>
          <w:p w14:paraId="7D79676F" w14:textId="7D5EF16E" w:rsidR="00877CB1" w:rsidRDefault="0010119A" w:rsidP="00877CB1">
            <w:r>
              <w:t>To allow it to be switched out if ANT3 is connected to an external linear, for example</w:t>
            </w:r>
          </w:p>
        </w:tc>
      </w:tr>
      <w:tr w:rsidR="00877CB1" w14:paraId="2061A82A" w14:textId="77777777" w:rsidTr="00877CB1">
        <w:tc>
          <w:tcPr>
            <w:tcW w:w="4508" w:type="dxa"/>
          </w:tcPr>
          <w:p w14:paraId="584271E4" w14:textId="490CD4C5" w:rsidR="00877CB1" w:rsidRDefault="0010119A" w:rsidP="00877CB1">
            <w:r>
              <w:t>There needs to be a way for the user to tell Aries to clear the Tuning solutions for any of the 3 antennas individually</w:t>
            </w:r>
          </w:p>
        </w:tc>
        <w:tc>
          <w:tcPr>
            <w:tcW w:w="4508" w:type="dxa"/>
          </w:tcPr>
          <w:p w14:paraId="08181EC9" w14:textId="07FA801F" w:rsidR="00877CB1" w:rsidRDefault="0010119A" w:rsidP="00877CB1">
            <w:r>
              <w:t>So that if an antenna is changed or modified, Aries doesn’t try to use “old” solutions</w:t>
            </w:r>
          </w:p>
        </w:tc>
      </w:tr>
      <w:tr w:rsidR="00877CB1" w14:paraId="05E9C1E2" w14:textId="77777777" w:rsidTr="00877CB1">
        <w:tc>
          <w:tcPr>
            <w:tcW w:w="4508" w:type="dxa"/>
          </w:tcPr>
          <w:p w14:paraId="5D7D0E00" w14:textId="0007BDF4" w:rsidR="00877CB1" w:rsidRDefault="0010119A" w:rsidP="0010119A">
            <w:r>
              <w:t>Aries searches for a new tuning solution when TUNE is selected on the radio</w:t>
            </w:r>
          </w:p>
        </w:tc>
        <w:tc>
          <w:tcPr>
            <w:tcW w:w="4508" w:type="dxa"/>
          </w:tcPr>
          <w:p w14:paraId="218EFF6D" w14:textId="77777777" w:rsidR="00877CB1" w:rsidRDefault="00877CB1" w:rsidP="00877CB1"/>
        </w:tc>
      </w:tr>
    </w:tbl>
    <w:p w14:paraId="7732A03C" w14:textId="77777777" w:rsidR="00877CB1" w:rsidRDefault="00877CB1" w:rsidP="00877CB1"/>
    <w:p w14:paraId="440EE8EC" w14:textId="4AA07587" w:rsidR="0010119A" w:rsidRPr="00877CB1" w:rsidRDefault="00DF2B27" w:rsidP="0010119A">
      <w:pPr>
        <w:pStyle w:val="Heading2"/>
      </w:pPr>
      <w:r>
        <w:t>Interface to Thetis</w:t>
      </w:r>
    </w:p>
    <w:tbl>
      <w:tblPr>
        <w:tblStyle w:val="TableGrid"/>
        <w:tblW w:w="0" w:type="auto"/>
        <w:tblLook w:val="04A0" w:firstRow="1" w:lastRow="0" w:firstColumn="1" w:lastColumn="0" w:noHBand="0" w:noVBand="1"/>
      </w:tblPr>
      <w:tblGrid>
        <w:gridCol w:w="4508"/>
        <w:gridCol w:w="4508"/>
      </w:tblGrid>
      <w:tr w:rsidR="00DB7E25" w14:paraId="581E877B" w14:textId="77777777" w:rsidTr="00FA5A0B">
        <w:trPr>
          <w:cantSplit/>
        </w:trPr>
        <w:tc>
          <w:tcPr>
            <w:tcW w:w="4508" w:type="dxa"/>
          </w:tcPr>
          <w:p w14:paraId="6E8413CA" w14:textId="4AC44482" w:rsidR="00DB7E25" w:rsidRPr="00CB115C" w:rsidRDefault="00CB115C" w:rsidP="00C96AFD">
            <w:pPr>
              <w:rPr>
                <w:b/>
              </w:rPr>
            </w:pPr>
            <w:r w:rsidRPr="00CB115C">
              <w:rPr>
                <w:b/>
              </w:rPr>
              <w:t>THETIS action</w:t>
            </w:r>
          </w:p>
        </w:tc>
        <w:tc>
          <w:tcPr>
            <w:tcW w:w="4508" w:type="dxa"/>
          </w:tcPr>
          <w:p w14:paraId="5BF81A87" w14:textId="19D915EB" w:rsidR="00DB7E25" w:rsidRPr="00CB115C" w:rsidRDefault="00CB115C" w:rsidP="00C96AFD">
            <w:pPr>
              <w:rPr>
                <w:b/>
              </w:rPr>
            </w:pPr>
            <w:r w:rsidRPr="00CB115C">
              <w:rPr>
                <w:b/>
              </w:rPr>
              <w:t>Aries action</w:t>
            </w:r>
          </w:p>
        </w:tc>
      </w:tr>
      <w:tr w:rsidR="00FA5A0B" w14:paraId="125735F3" w14:textId="77777777" w:rsidTr="00FA5A0B">
        <w:trPr>
          <w:cantSplit/>
        </w:trPr>
        <w:tc>
          <w:tcPr>
            <w:tcW w:w="4508" w:type="dxa"/>
          </w:tcPr>
          <w:p w14:paraId="1D66D2E7" w14:textId="77777777" w:rsidR="00E0492E" w:rsidRDefault="00E0492E" w:rsidP="00E0492E">
            <w:r>
              <w:t xml:space="preserve">At </w:t>
            </w:r>
            <w:r w:rsidR="00FA5A0B">
              <w:t>Startup</w:t>
            </w:r>
            <w:r>
              <w:t>:</w:t>
            </w:r>
          </w:p>
          <w:p w14:paraId="5E26C594" w14:textId="0CB59840" w:rsidR="00E0492E" w:rsidRDefault="00E0492E" w:rsidP="00E0492E">
            <w:r>
              <w:t xml:space="preserve">Find the band and hence antenna in use. </w:t>
            </w:r>
          </w:p>
          <w:p w14:paraId="1076B6F4" w14:textId="77777777" w:rsidR="00E0492E" w:rsidRDefault="00E0492E" w:rsidP="00E0492E">
            <w:pPr>
              <w:spacing w:before="120"/>
            </w:pPr>
            <w:r>
              <w:t>Find if Aries enabled for that band. Send enabled/not enabled message.</w:t>
            </w:r>
          </w:p>
          <w:p w14:paraId="35556F9B" w14:textId="77777777" w:rsidR="00E0492E" w:rsidRDefault="00E0492E" w:rsidP="00E0492E">
            <w:pPr>
              <w:spacing w:before="120"/>
            </w:pPr>
            <w:r>
              <w:t xml:space="preserve">For initial TX frequency: send frequency. </w:t>
            </w:r>
          </w:p>
          <w:p w14:paraId="2E7F8369" w14:textId="29A7534B" w:rsidR="00FA5A0B" w:rsidRDefault="00E0492E" w:rsidP="00E0492E">
            <w:r>
              <w:t>Initialise ATU display symbol – either “off” or “no solution”</w:t>
            </w:r>
          </w:p>
        </w:tc>
        <w:tc>
          <w:tcPr>
            <w:tcW w:w="4508" w:type="dxa"/>
          </w:tcPr>
          <w:p w14:paraId="6CE117B4" w14:textId="2AA384B4" w:rsidR="00E0492E" w:rsidRDefault="00E0492E" w:rsidP="00FA5A0B">
            <w:pPr>
              <w:spacing w:before="120"/>
            </w:pPr>
          </w:p>
        </w:tc>
      </w:tr>
      <w:tr w:rsidR="00DB7E25" w14:paraId="46CEEFA3" w14:textId="77777777" w:rsidTr="00FA5A0B">
        <w:trPr>
          <w:cantSplit/>
        </w:trPr>
        <w:tc>
          <w:tcPr>
            <w:tcW w:w="4508" w:type="dxa"/>
          </w:tcPr>
          <w:p w14:paraId="6028780B" w14:textId="504E1175" w:rsidR="00DB7E25" w:rsidRDefault="00DB7E25" w:rsidP="00F36C6D">
            <w:r>
              <w:lastRenderedPageBreak/>
              <w:t>When an antenna is changed, Thetis sends an enable or bypass command to Aries</w:t>
            </w:r>
            <w:r w:rsidR="00641723">
              <w:t xml:space="preserve"> and new antenna number</w:t>
            </w:r>
          </w:p>
          <w:p w14:paraId="0C28B5C8" w14:textId="77777777" w:rsidR="00DB7E25" w:rsidRDefault="00155936" w:rsidP="00C96AFD">
            <w:pPr>
              <w:spacing w:before="120"/>
            </w:pPr>
            <w:r>
              <w:t>If Aries</w:t>
            </w:r>
            <w:r w:rsidR="00DB7E25">
              <w:t xml:space="preserve"> enable</w:t>
            </w:r>
            <w:r>
              <w:t>d</w:t>
            </w:r>
            <w:r w:rsidR="00DB7E25">
              <w:t>, Thetis displays a symbol on the display</w:t>
            </w:r>
          </w:p>
          <w:p w14:paraId="7D642EB2" w14:textId="77777777" w:rsidR="00C96AFD" w:rsidRDefault="00C96AFD" w:rsidP="00C96AFD">
            <w:pPr>
              <w:spacing w:before="120"/>
            </w:pPr>
          </w:p>
          <w:p w14:paraId="17AC712D" w14:textId="77777777" w:rsidR="00C96AFD" w:rsidRDefault="00C96AFD" w:rsidP="00C96AFD">
            <w:pPr>
              <w:spacing w:before="120"/>
            </w:pPr>
          </w:p>
          <w:p w14:paraId="26405CBE" w14:textId="0760626C" w:rsidR="00641723" w:rsidRDefault="00641723" w:rsidP="00F36C6D">
            <w:r>
              <w:t>If a tuning solution is reported as available, the green LED is lit and the ATU display symbol is highlighted.</w:t>
            </w:r>
          </w:p>
        </w:tc>
        <w:tc>
          <w:tcPr>
            <w:tcW w:w="4508" w:type="dxa"/>
          </w:tcPr>
          <w:p w14:paraId="5D3A0826" w14:textId="77777777" w:rsidR="00641723" w:rsidRDefault="00641723"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0E329D73" w14:textId="33A8F65D" w:rsidR="00DB7E25" w:rsidRDefault="00641723" w:rsidP="00C96AFD">
            <w:pPr>
              <w:spacing w:before="120"/>
            </w:pPr>
            <w:r>
              <w:t>A message is sent back to Thetis with solution available or not available</w:t>
            </w:r>
          </w:p>
        </w:tc>
      </w:tr>
      <w:tr w:rsidR="00DB7E25" w14:paraId="1875D58E" w14:textId="77777777" w:rsidTr="00FA5A0B">
        <w:trPr>
          <w:cantSplit/>
        </w:trPr>
        <w:tc>
          <w:tcPr>
            <w:tcW w:w="4508" w:type="dxa"/>
          </w:tcPr>
          <w:p w14:paraId="5FACA69D" w14:textId="4D7E77B4" w:rsidR="00DB7E25" w:rsidRDefault="00DB7E25" w:rsidP="00F36C6D">
            <w:r>
              <w:t>When a band is changed, Thetis sends a new frequency message to Aries</w:t>
            </w:r>
          </w:p>
          <w:p w14:paraId="5FE8A757" w14:textId="07C3229D" w:rsidR="00DB7E25" w:rsidRDefault="00DB7E25" w:rsidP="00C96AFD">
            <w:pPr>
              <w:spacing w:before="120"/>
            </w:pPr>
            <w:r>
              <w:t>When the radio is tuned by more than 10KHz from the last frequency, a new frequency message is sent to Aries.</w:t>
            </w:r>
          </w:p>
          <w:p w14:paraId="0BCC1629" w14:textId="53371A50" w:rsidR="00DB7E25" w:rsidRDefault="00DB7E25" w:rsidP="00C96AFD">
            <w:pPr>
              <w:spacing w:before="120"/>
            </w:pPr>
            <w:r>
              <w:t xml:space="preserve">If a tuning solution is reported as available, the green LED is lit and the ATU display symbol is highlighted. </w:t>
            </w:r>
          </w:p>
        </w:tc>
        <w:tc>
          <w:tcPr>
            <w:tcW w:w="4508" w:type="dxa"/>
          </w:tcPr>
          <w:p w14:paraId="2968AF4A" w14:textId="5E008F7E" w:rsidR="00DB7E25" w:rsidRDefault="00DB7E25"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2F7AE37C" w14:textId="37D00EA3" w:rsidR="00DB7E25" w:rsidRDefault="00DB7E25" w:rsidP="00C96AFD">
            <w:pPr>
              <w:spacing w:before="120"/>
            </w:pPr>
            <w:r>
              <w:t>A message is sent back to Thetis with solution available or not available.</w:t>
            </w:r>
          </w:p>
        </w:tc>
      </w:tr>
      <w:tr w:rsidR="00DB7E25" w14:paraId="3B30C4E8" w14:textId="77777777" w:rsidTr="00FA5A0B">
        <w:trPr>
          <w:cantSplit/>
        </w:trPr>
        <w:tc>
          <w:tcPr>
            <w:tcW w:w="4508" w:type="dxa"/>
          </w:tcPr>
          <w:p w14:paraId="7B8E6354" w14:textId="54841335" w:rsidR="00DB7E25" w:rsidRDefault="00DB7E25" w:rsidP="00C96AFD">
            <w:r>
              <w:t>When TX is initiated</w:t>
            </w:r>
          </w:p>
        </w:tc>
        <w:tc>
          <w:tcPr>
            <w:tcW w:w="4508" w:type="dxa"/>
          </w:tcPr>
          <w:p w14:paraId="17C12FD2" w14:textId="77777777" w:rsidR="00DB7E25" w:rsidRDefault="00DB7E25" w:rsidP="00C96AFD">
            <w:r>
              <w:t>If the frequency has been changed, Aries drives the new relay</w:t>
            </w:r>
            <w:r w:rsidR="00CB115C">
              <w:t xml:space="preserve"> selection for</w:t>
            </w:r>
            <w:r>
              <w:t xml:space="preserve"> the new tuning solutio</w:t>
            </w:r>
            <w:r w:rsidR="00CB115C">
              <w:t xml:space="preserve">n from memory to the relays. If no solution was available, it selects bypass. </w:t>
            </w:r>
          </w:p>
          <w:p w14:paraId="208576F1" w14:textId="3815866D" w:rsidR="00CB115C" w:rsidRPr="00CB115C" w:rsidRDefault="00CB115C" w:rsidP="00C96AFD">
            <w:pPr>
              <w:spacing w:before="120"/>
              <w:rPr>
                <w:b/>
              </w:rPr>
            </w:pPr>
            <w:r w:rsidRPr="00CB115C">
              <w:rPr>
                <w:b/>
              </w:rPr>
              <w:t>This needs to happen quickly</w:t>
            </w:r>
            <w:r w:rsidR="006152F2">
              <w:rPr>
                <w:b/>
              </w:rPr>
              <w:t xml:space="preserve"> – driven by</w:t>
            </w:r>
            <w:r w:rsidR="00641723">
              <w:rPr>
                <w:b/>
              </w:rPr>
              <w:t xml:space="preserve"> </w:t>
            </w:r>
            <w:r w:rsidR="006152F2">
              <w:rPr>
                <w:b/>
              </w:rPr>
              <w:t>PTT</w:t>
            </w:r>
          </w:p>
        </w:tc>
      </w:tr>
      <w:tr w:rsidR="00DB7E25" w14:paraId="60AE99F1" w14:textId="77777777" w:rsidTr="00FA5A0B">
        <w:trPr>
          <w:cantSplit/>
        </w:trPr>
        <w:tc>
          <w:tcPr>
            <w:tcW w:w="4508" w:type="dxa"/>
          </w:tcPr>
          <w:p w14:paraId="58FECB73" w14:textId="6D56E41A" w:rsidR="00DB7E25" w:rsidRDefault="00CB115C" w:rsidP="00C96AFD">
            <w:r>
              <w:t>When TX removed</w:t>
            </w:r>
          </w:p>
        </w:tc>
        <w:tc>
          <w:tcPr>
            <w:tcW w:w="4508" w:type="dxa"/>
          </w:tcPr>
          <w:p w14:paraId="41CFEC72" w14:textId="0D6C6BB6" w:rsidR="00DB7E25" w:rsidRDefault="00CB115C" w:rsidP="00C96AFD">
            <w:r>
              <w:t>The relays are left in the same position ready for the next operation</w:t>
            </w:r>
          </w:p>
        </w:tc>
      </w:tr>
      <w:tr w:rsidR="00DB7E25" w14:paraId="6817FD07" w14:textId="77777777" w:rsidTr="00FA5A0B">
        <w:trPr>
          <w:cantSplit/>
        </w:trPr>
        <w:tc>
          <w:tcPr>
            <w:tcW w:w="4508" w:type="dxa"/>
          </w:tcPr>
          <w:p w14:paraId="561A2FBA" w14:textId="5F51CA75" w:rsidR="00CB115C" w:rsidRDefault="00CB115C" w:rsidP="00C96AFD">
            <w:r>
              <w:t>When TUNE is selected: the red LED is lit. A “tune now” message sent to Aries.</w:t>
            </w:r>
          </w:p>
          <w:p w14:paraId="2554AC29" w14:textId="2B85A856" w:rsidR="00CB115C" w:rsidRDefault="00CB115C" w:rsidP="00C96AFD">
            <w:pPr>
              <w:spacing w:before="120"/>
            </w:pPr>
            <w:r>
              <w:t xml:space="preserve">Thetis </w:t>
            </w:r>
            <w:r w:rsidR="00641723">
              <w:t>stays in</w:t>
            </w:r>
            <w:r>
              <w:t xml:space="preserve"> the TUNE state, and indicate</w:t>
            </w:r>
            <w:r w:rsidR="00155936">
              <w:t>s</w:t>
            </w:r>
            <w:r>
              <w:t xml:space="preserve"> success/no success using the green LED and display symbol highlight.</w:t>
            </w:r>
            <w:r w:rsidR="00641723">
              <w:t xml:space="preserve"> (?option to stay in for fine tune, or just exit)</w:t>
            </w:r>
          </w:p>
        </w:tc>
        <w:tc>
          <w:tcPr>
            <w:tcW w:w="4508" w:type="dxa"/>
          </w:tcPr>
          <w:p w14:paraId="57AB4EC8" w14:textId="77777777" w:rsidR="00CB115C" w:rsidRDefault="00CB115C" w:rsidP="00C96AFD">
            <w:r>
              <w:t xml:space="preserve">Aries begins its algorithm to find a new solution. When complete, if a good solution was found it is stored in EEPROM. </w:t>
            </w:r>
          </w:p>
          <w:p w14:paraId="3C5D732B" w14:textId="61FA421E" w:rsidR="00DB7E25" w:rsidRDefault="00CB115C" w:rsidP="00C96AFD">
            <w:pPr>
              <w:spacing w:before="120"/>
            </w:pPr>
            <w:r>
              <w:t>Aries sends a message back saying “tune complete” and “successful/not successful”.</w:t>
            </w:r>
          </w:p>
        </w:tc>
      </w:tr>
      <w:tr w:rsidR="00DB7E25" w14:paraId="3D122DFD" w14:textId="77777777" w:rsidTr="00FA5A0B">
        <w:trPr>
          <w:cantSplit/>
        </w:trPr>
        <w:tc>
          <w:tcPr>
            <w:tcW w:w="4508" w:type="dxa"/>
          </w:tcPr>
          <w:p w14:paraId="76C43485" w14:textId="77777777" w:rsidR="00DB7E25" w:rsidRDefault="00CB115C" w:rsidP="00C96AFD">
            <w:r>
              <w:t>If user requests settings for ANT1/2/3 to be cleared</w:t>
            </w:r>
          </w:p>
          <w:p w14:paraId="4BA921F1" w14:textId="77777777" w:rsidR="00536B96" w:rsidRDefault="00536B96" w:rsidP="00C96AFD">
            <w:pPr>
              <w:spacing w:before="120"/>
            </w:pPr>
            <w:r>
              <w:t>Display “erasing…”</w:t>
            </w:r>
          </w:p>
          <w:p w14:paraId="26977C68" w14:textId="77777777" w:rsidR="00536B96" w:rsidRDefault="00536B96" w:rsidP="00C96AFD">
            <w:pPr>
              <w:spacing w:before="120"/>
            </w:pPr>
          </w:p>
          <w:p w14:paraId="7B52EF86" w14:textId="0602CEB0" w:rsidR="00536B96" w:rsidRDefault="00536B96" w:rsidP="00C96AFD">
            <w:pPr>
              <w:spacing w:before="120"/>
            </w:pPr>
            <w:r>
              <w:t>Change display to “Done”</w:t>
            </w:r>
          </w:p>
        </w:tc>
        <w:tc>
          <w:tcPr>
            <w:tcW w:w="4508" w:type="dxa"/>
          </w:tcPr>
          <w:p w14:paraId="0F67D898" w14:textId="37502E18" w:rsidR="00CB115C" w:rsidRDefault="00CB115C" w:rsidP="00F36C6D">
            <w:r>
              <w:t>All tuning solutions for that antenna are erased from EEPROM. If that antenna is selected, Aries enters bypass state.</w:t>
            </w:r>
            <w:r w:rsidR="00F36C6D">
              <w:t xml:space="preserve"> </w:t>
            </w:r>
            <w:r>
              <w:t>(note this takes around 5 seconds I think)</w:t>
            </w:r>
          </w:p>
          <w:p w14:paraId="37BBDCCB" w14:textId="53C0BE4F" w:rsidR="00536B96" w:rsidRDefault="00536B96" w:rsidP="00F36C6D">
            <w:pPr>
              <w:spacing w:before="120"/>
            </w:pPr>
            <w:r>
              <w:t>ARIES sends a response message when complete</w:t>
            </w:r>
            <w:r w:rsidR="00F36C6D">
              <w:t xml:space="preserve"> </w:t>
            </w:r>
            <w:r>
              <w:t>If selected antenna == erased antenna, ARIES sends “not successful”</w:t>
            </w:r>
          </w:p>
        </w:tc>
      </w:tr>
    </w:tbl>
    <w:p w14:paraId="4D0FAEA4" w14:textId="77777777" w:rsidR="00F36C6D" w:rsidRDefault="00F36C6D" w:rsidP="00C96AFD">
      <w:pPr>
        <w:keepNext/>
      </w:pPr>
    </w:p>
    <w:p w14:paraId="065C6FE1" w14:textId="0B6C1935" w:rsidR="00C96AFD" w:rsidRDefault="00536B96" w:rsidP="00C96AFD">
      <w:pPr>
        <w:keepNext/>
      </w:pPr>
      <w:r>
        <w:rPr>
          <w:noProof/>
          <w:lang w:eastAsia="en-GB"/>
        </w:rPr>
        <mc:AlternateContent>
          <mc:Choice Requires="wps">
            <w:drawing>
              <wp:anchor distT="0" distB="0" distL="114300" distR="114300" simplePos="0" relativeHeight="251700224" behindDoc="0" locked="0" layoutInCell="1" allowOverlap="1" wp14:anchorId="6C05AC91" wp14:editId="4D4C72F5">
                <wp:simplePos x="0" y="0"/>
                <wp:positionH relativeFrom="column">
                  <wp:posOffset>2407920</wp:posOffset>
                </wp:positionH>
                <wp:positionV relativeFrom="paragraph">
                  <wp:posOffset>1630680</wp:posOffset>
                </wp:positionV>
                <wp:extent cx="934720" cy="166370"/>
                <wp:effectExtent l="0" t="0" r="0" b="5080"/>
                <wp:wrapNone/>
                <wp:docPr id="25" name="Text Box 25"/>
                <wp:cNvGraphicFramePr/>
                <a:graphic xmlns:a="http://schemas.openxmlformats.org/drawingml/2006/main">
                  <a:graphicData uri="http://schemas.microsoft.com/office/word/2010/wordprocessingShape">
                    <wps:wsp>
                      <wps:cNvSpPr txBox="1"/>
                      <wps:spPr>
                        <a:xfrm>
                          <a:off x="0" y="0"/>
                          <a:ext cx="934720" cy="166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5D95DF" w14:textId="35FD5C09" w:rsidR="001021CC" w:rsidRPr="00536B96" w:rsidRDefault="001021CC" w:rsidP="00536B96">
                            <w:pPr>
                              <w:spacing w:after="0" w:line="240" w:lineRule="auto"/>
                              <w:rPr>
                                <w:sz w:val="18"/>
                                <w:szCs w:val="18"/>
                              </w:rPr>
                            </w:pPr>
                            <w:r>
                              <w:rPr>
                                <w:sz w:val="18"/>
                                <w:szCs w:val="18"/>
                              </w:rPr>
                              <w:t>Erasing….Done</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05AC91" id="_x0000_t202" coordsize="21600,21600" o:spt="202" path="m,l,21600r21600,l21600,xe">
                <v:stroke joinstyle="miter"/>
                <v:path gradientshapeok="t" o:connecttype="rect"/>
              </v:shapetype>
              <v:shape id="Text Box 25" o:spid="_x0000_s1026" type="#_x0000_t202" style="position:absolute;margin-left:189.6pt;margin-top:128.4pt;width:73.6pt;height:1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" filled="f" stroked="f" strokeweight=".5pt">
                <v:textbox inset=",0,,0">
                  <w:txbxContent>
                    <w:p w14:paraId="505D95DF" w14:textId="35FD5C09" w:rsidR="001021CC" w:rsidRPr="00536B96" w:rsidRDefault="001021CC" w:rsidP="00536B96">
                      <w:pPr>
                        <w:spacing w:after="0" w:line="240" w:lineRule="auto"/>
                        <w:rPr>
                          <w:sz w:val="18"/>
                          <w:szCs w:val="18"/>
                        </w:rPr>
                      </w:pPr>
                      <w:r>
                        <w:rPr>
                          <w:sz w:val="18"/>
                          <w:szCs w:val="18"/>
                        </w:rPr>
                        <w:t>Erasing….Done</w:t>
                      </w:r>
                    </w:p>
                  </w:txbxContent>
                </v:textbox>
              </v:shape>
            </w:pict>
          </mc:Fallback>
        </mc:AlternateContent>
      </w:r>
      <w:r>
        <w:rPr>
          <w:noProof/>
          <w:lang w:eastAsia="en-GB"/>
        </w:rPr>
        <mc:AlternateContent>
          <mc:Choice Requires="wps">
            <w:drawing>
              <wp:anchor distT="0" distB="0" distL="114300" distR="114300" simplePos="0" relativeHeight="251696128" behindDoc="0" locked="0" layoutInCell="1" allowOverlap="1" wp14:anchorId="0C317B67" wp14:editId="694D469E">
                <wp:simplePos x="0" y="0"/>
                <wp:positionH relativeFrom="column">
                  <wp:posOffset>1178560</wp:posOffset>
                </wp:positionH>
                <wp:positionV relativeFrom="paragraph">
                  <wp:posOffset>2504440</wp:posOffset>
                </wp:positionV>
                <wp:extent cx="1219200" cy="1822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121920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5897DD6C" w14:textId="2B5E69F3" w:rsidR="001021CC" w:rsidRPr="001B32EE" w:rsidRDefault="001021CC">
                            <w:r>
                              <w:rPr>
                                <w:sz w:val="18"/>
                                <w:szCs w:val="18"/>
                              </w:rPr>
                              <w:t>H/W 2; S/W 17</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317B67" id="Text Box 22" o:spid="_x0000_s1027" type="#_x0000_t202" style="position:absolute;margin-left:92.8pt;margin-top:197.2pt;width:96pt;height:14.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" fillcolor="white [3201]" strokecolor="#1f4d78 [1604]" strokeweight=".5pt">
                <v:textbox inset="1mm,0,1mm,1mm">
                  <w:txbxContent>
                    <w:p w14:paraId="5897DD6C" w14:textId="2B5E69F3" w:rsidR="001021CC" w:rsidRPr="001B32EE" w:rsidRDefault="001021CC">
                      <w:r>
                        <w:rPr>
                          <w:sz w:val="18"/>
                          <w:szCs w:val="18"/>
                        </w:rPr>
                        <w:t>H/W 2; S/W 17</w:t>
                      </w:r>
                    </w:p>
                  </w:txbxContent>
                </v:textbox>
              </v:shape>
            </w:pict>
          </mc:Fallback>
        </mc:AlternateContent>
      </w:r>
      <w:r w:rsidR="003E4ECC">
        <w:rPr>
          <w:noProof/>
          <w:lang w:eastAsia="en-GB"/>
        </w:rPr>
        <mc:AlternateContent>
          <mc:Choice Requires="wps">
            <w:drawing>
              <wp:anchor distT="0" distB="0" distL="114300" distR="114300" simplePos="0" relativeHeight="251687936" behindDoc="0" locked="0" layoutInCell="1" allowOverlap="1" wp14:anchorId="3DD9CBD4" wp14:editId="435F4599">
                <wp:simplePos x="0" y="0"/>
                <wp:positionH relativeFrom="column">
                  <wp:posOffset>344170</wp:posOffset>
                </wp:positionH>
                <wp:positionV relativeFrom="paragraph">
                  <wp:posOffset>2098675</wp:posOffset>
                </wp:positionV>
                <wp:extent cx="914400" cy="262890"/>
                <wp:effectExtent l="0" t="0" r="0" b="3810"/>
                <wp:wrapNone/>
                <wp:docPr id="18" name="Text Box 18"/>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13426B" w14:textId="0EB12966" w:rsidR="001021CC" w:rsidRPr="001B32EE" w:rsidRDefault="001021CC">
                            <w:r>
                              <w:t>CAT por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D9CBD4" id="Text Box 18" o:spid="_x0000_s1028" type="#_x0000_t202" style="position:absolute;margin-left:27.1pt;margin-top:165.25pt;width:1in;height:20.7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9UxegIAAGg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" filled="f" stroked="f" strokeweight=".5pt">
                <v:textbox>
                  <w:txbxContent>
                    <w:p w14:paraId="4313426B" w14:textId="0EB12966" w:rsidR="001021CC" w:rsidRPr="001B32EE" w:rsidRDefault="001021CC">
                      <w:r>
                        <w:t>CAT port</w:t>
                      </w:r>
                    </w:p>
                  </w:txbxContent>
                </v:textbox>
              </v:shape>
            </w:pict>
          </mc:Fallback>
        </mc:AlternateContent>
      </w:r>
      <w:r w:rsidR="003E4ECC">
        <w:rPr>
          <w:noProof/>
          <w:lang w:eastAsia="en-GB"/>
        </w:rPr>
        <mc:AlternateContent>
          <mc:Choice Requires="wps">
            <w:drawing>
              <wp:anchor distT="0" distB="0" distL="114300" distR="114300" simplePos="0" relativeHeight="251685888" behindDoc="0" locked="0" layoutInCell="1" allowOverlap="1" wp14:anchorId="7B126B6E" wp14:editId="14DBE685">
                <wp:simplePos x="0" y="0"/>
                <wp:positionH relativeFrom="column">
                  <wp:posOffset>1228090</wp:posOffset>
                </wp:positionH>
                <wp:positionV relativeFrom="paragraph">
                  <wp:posOffset>2139315</wp:posOffset>
                </wp:positionV>
                <wp:extent cx="453390" cy="182245"/>
                <wp:effectExtent l="0" t="0" r="22860" b="27305"/>
                <wp:wrapNone/>
                <wp:docPr id="17" name="Text Box 17"/>
                <wp:cNvGraphicFramePr/>
                <a:graphic xmlns:a="http://schemas.openxmlformats.org/drawingml/2006/main">
                  <a:graphicData uri="http://schemas.microsoft.com/office/word/2010/wordprocessingShape">
                    <wps:wsp>
                      <wps:cNvSpPr txBox="1"/>
                      <wps:spPr>
                        <a:xfrm>
                          <a:off x="0" y="0"/>
                          <a:ext cx="45339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DF08F4D" w14:textId="35D10353" w:rsidR="001021CC" w:rsidRPr="001B32EE" w:rsidRDefault="001021CC">
                            <w:r>
                              <w:rPr>
                                <w:sz w:val="18"/>
                                <w:szCs w:val="18"/>
                              </w:rPr>
                              <w:t>Com4</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26B6E" id="Text Box 17" o:spid="_x0000_s1029" type="#_x0000_t202" style="position:absolute;margin-left:96.7pt;margin-top:168.45pt;width:35.7pt;height:14.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" fillcolor="white [3201]" strokecolor="#1f4d78 [1604]" strokeweight=".5pt">
                <v:textbox inset="1mm,0,1mm,1mm">
                  <w:txbxContent>
                    <w:p w14:paraId="3DF08F4D" w14:textId="35D10353" w:rsidR="001021CC" w:rsidRPr="001B32EE" w:rsidRDefault="001021CC">
                      <w:r>
                        <w:rPr>
                          <w:sz w:val="18"/>
                          <w:szCs w:val="18"/>
                        </w:rPr>
                        <w:t>Com4</w:t>
                      </w:r>
                    </w:p>
                  </w:txbxContent>
                </v:textbox>
              </v:shape>
            </w:pict>
          </mc:Fallback>
        </mc:AlternateContent>
      </w:r>
      <w:r w:rsidR="003E4ECC">
        <w:rPr>
          <w:noProof/>
          <w:lang w:eastAsia="en-GB"/>
        </w:rPr>
        <mc:AlternateContent>
          <mc:Choice Requires="wps">
            <w:drawing>
              <wp:anchor distT="0" distB="0" distL="114300" distR="114300" simplePos="0" relativeHeight="251683840" behindDoc="0" locked="0" layoutInCell="1" allowOverlap="1" wp14:anchorId="5B311A6D" wp14:editId="7CAAE6A5">
                <wp:simplePos x="0" y="0"/>
                <wp:positionH relativeFrom="column">
                  <wp:posOffset>344170</wp:posOffset>
                </wp:positionH>
                <wp:positionV relativeFrom="paragraph">
                  <wp:posOffset>1574165</wp:posOffset>
                </wp:positionV>
                <wp:extent cx="914400" cy="262890"/>
                <wp:effectExtent l="0" t="0" r="0" b="3810"/>
                <wp:wrapNone/>
                <wp:docPr id="16" name="Text Box 1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88B3B5" w14:textId="6DD151D7" w:rsidR="001021CC" w:rsidRPr="001B32EE" w:rsidRDefault="001021CC">
                            <w:r>
                              <w:t>Solu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311A6D" id="Text Box 16" o:spid="_x0000_s1030" type="#_x0000_t202" style="position:absolute;margin-left:27.1pt;margin-top:123.95pt;width:1in;height:20.7pt;z-index:25168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" filled="f" stroked="f" strokeweight=".5pt">
                <v:textbox>
                  <w:txbxContent>
                    <w:p w14:paraId="7088B3B5" w14:textId="6DD151D7" w:rsidR="001021CC" w:rsidRPr="001B32EE" w:rsidRDefault="001021CC">
                      <w:r>
                        <w:t>Solutions</w:t>
                      </w:r>
                    </w:p>
                  </w:txbxContent>
                </v:textbox>
              </v:shape>
            </w:pict>
          </mc:Fallback>
        </mc:AlternateContent>
      </w:r>
      <w:r w:rsidR="003E4ECC">
        <w:rPr>
          <w:noProof/>
          <w:lang w:eastAsia="en-GB"/>
        </w:rPr>
        <mc:AlternateContent>
          <mc:Choice Requires="wps">
            <w:drawing>
              <wp:anchor distT="0" distB="0" distL="114300" distR="114300" simplePos="0" relativeHeight="251671552" behindDoc="0" locked="0" layoutInCell="1" allowOverlap="1" wp14:anchorId="6473960C" wp14:editId="35607830">
                <wp:simplePos x="0" y="0"/>
                <wp:positionH relativeFrom="column">
                  <wp:posOffset>2084705</wp:posOffset>
                </wp:positionH>
                <wp:positionV relativeFrom="paragraph">
                  <wp:posOffset>1252220</wp:posOffset>
                </wp:positionV>
                <wp:extent cx="153035" cy="182245"/>
                <wp:effectExtent l="0" t="0" r="18415" b="27305"/>
                <wp:wrapNone/>
                <wp:docPr id="10" name="Text Box 10"/>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BF210C2" w14:textId="77777777" w:rsidR="001021CC" w:rsidRPr="001B32EE" w:rsidRDefault="001021CC">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3960C" id="Text Box 10" o:spid="_x0000_s1031" type="#_x0000_t202" style="position:absolute;margin-left:164.15pt;margin-top:98.6pt;width:12.05pt;height:14.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" fillcolor="white [3201]" strokecolor="#1f4d78 [1604]" strokeweight=".5pt">
                <v:textbox inset="1mm,0,1mm,1mm">
                  <w:txbxContent>
                    <w:p w14:paraId="4BF210C2" w14:textId="77777777" w:rsidR="001021CC" w:rsidRPr="001B32EE" w:rsidRDefault="001021CC">
                      <w:r>
                        <w:t>X</w:t>
                      </w:r>
                    </w:p>
                  </w:txbxContent>
                </v:textbox>
              </v:shape>
            </w:pict>
          </mc:Fallback>
        </mc:AlternateContent>
      </w:r>
      <w:r w:rsidR="003E4ECC">
        <w:rPr>
          <w:noProof/>
          <w:lang w:eastAsia="en-GB"/>
        </w:rPr>
        <mc:AlternateContent>
          <mc:Choice Requires="wps">
            <w:drawing>
              <wp:anchor distT="0" distB="0" distL="114300" distR="114300" simplePos="0" relativeHeight="251665408" behindDoc="0" locked="0" layoutInCell="1" allowOverlap="1" wp14:anchorId="300739B9" wp14:editId="570D5ADC">
                <wp:simplePos x="0" y="0"/>
                <wp:positionH relativeFrom="column">
                  <wp:posOffset>2031365</wp:posOffset>
                </wp:positionH>
                <wp:positionV relativeFrom="paragraph">
                  <wp:posOffset>914400</wp:posOffset>
                </wp:positionV>
                <wp:extent cx="914400" cy="26289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647D3" w14:textId="5CF8BD92" w:rsidR="001021CC" w:rsidRPr="001B32EE" w:rsidRDefault="001021CC">
                            <w: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0739B9" id="Text Box 7" o:spid="_x0000_s1032" type="#_x0000_t202" style="position:absolute;margin-left:159.95pt;margin-top:1in;width:1in;height:20.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b08ew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" filled="f" stroked="f" strokeweight=".5pt">
                <v:textbox>
                  <w:txbxContent>
                    <w:p w14:paraId="242647D3" w14:textId="5CF8BD92" w:rsidR="001021CC" w:rsidRPr="001B32EE" w:rsidRDefault="001021CC">
                      <w:r>
                        <w:t>3</w:t>
                      </w:r>
                    </w:p>
                  </w:txbxContent>
                </v:textbox>
              </v:shape>
            </w:pict>
          </mc:Fallback>
        </mc:AlternateContent>
      </w:r>
      <w:r w:rsidR="003E4ECC">
        <w:rPr>
          <w:noProof/>
          <w:lang w:eastAsia="en-GB"/>
        </w:rPr>
        <mc:AlternateContent>
          <mc:Choice Requires="wps">
            <w:drawing>
              <wp:anchor distT="0" distB="0" distL="114300" distR="114300" simplePos="0" relativeHeight="251663360" behindDoc="0" locked="0" layoutInCell="1" allowOverlap="1" wp14:anchorId="1340E2EB" wp14:editId="7FE34B67">
                <wp:simplePos x="0" y="0"/>
                <wp:positionH relativeFrom="column">
                  <wp:posOffset>1644650</wp:posOffset>
                </wp:positionH>
                <wp:positionV relativeFrom="paragraph">
                  <wp:posOffset>913765</wp:posOffset>
                </wp:positionV>
                <wp:extent cx="914400" cy="262890"/>
                <wp:effectExtent l="0" t="0" r="0" b="3810"/>
                <wp:wrapNone/>
                <wp:docPr id="6" name="Text Box 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FEAD0E" w14:textId="267649CA" w:rsidR="001021CC" w:rsidRPr="001B32EE" w:rsidRDefault="001021CC">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40E2EB" id="Text Box 6" o:spid="_x0000_s1033" type="#_x0000_t202" style="position:absolute;margin-left:129.5pt;margin-top:71.95pt;width:1in;height:20.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H/Neg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" filled="f" stroked="f" strokeweight=".5pt">
                <v:textbox>
                  <w:txbxContent>
                    <w:p w14:paraId="63FEAD0E" w14:textId="267649CA" w:rsidR="001021CC" w:rsidRPr="001B32EE" w:rsidRDefault="001021CC">
                      <w:r>
                        <w:t>2</w:t>
                      </w:r>
                    </w:p>
                  </w:txbxContent>
                </v:textbox>
              </v:shape>
            </w:pict>
          </mc:Fallback>
        </mc:AlternateContent>
      </w:r>
      <w:r w:rsidR="003E4ECC">
        <w:rPr>
          <w:noProof/>
          <w:lang w:eastAsia="en-GB"/>
        </w:rPr>
        <mc:AlternateContent>
          <mc:Choice Requires="wps">
            <w:drawing>
              <wp:anchor distT="0" distB="0" distL="114300" distR="114300" simplePos="0" relativeHeight="251681792" behindDoc="0" locked="0" layoutInCell="1" allowOverlap="1" wp14:anchorId="5B13E95B" wp14:editId="30DE7C79">
                <wp:simplePos x="0" y="0"/>
                <wp:positionH relativeFrom="column">
                  <wp:posOffset>1993265</wp:posOffset>
                </wp:positionH>
                <wp:positionV relativeFrom="paragraph">
                  <wp:posOffset>1614805</wp:posOffset>
                </wp:positionV>
                <wp:extent cx="335915" cy="182245"/>
                <wp:effectExtent l="0" t="0" r="26035" b="27305"/>
                <wp:wrapNone/>
                <wp:docPr id="15" name="Text Box 15"/>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7033262" w14:textId="72CD15B4" w:rsidR="001021CC" w:rsidRPr="001B32EE" w:rsidRDefault="001021CC">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13E95B" id="Text Box 15" o:spid="_x0000_s1034" type="#_x0000_t202" style="position:absolute;margin-left:156.95pt;margin-top:127.15pt;width:26.45pt;height:14.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" fillcolor="white [3201]" strokecolor="#1f4d78 [1604]" strokeweight=".5pt">
                <v:textbox inset="1mm,0,1mm,1mm">
                  <w:txbxContent>
                    <w:p w14:paraId="07033262" w14:textId="72CD15B4" w:rsidR="001021CC" w:rsidRPr="001B32EE" w:rsidRDefault="001021CC">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9744" behindDoc="0" locked="0" layoutInCell="1" allowOverlap="1" wp14:anchorId="6D37146E" wp14:editId="027DD845">
                <wp:simplePos x="0" y="0"/>
                <wp:positionH relativeFrom="column">
                  <wp:posOffset>1607185</wp:posOffset>
                </wp:positionH>
                <wp:positionV relativeFrom="paragraph">
                  <wp:posOffset>1614805</wp:posOffset>
                </wp:positionV>
                <wp:extent cx="335915" cy="182245"/>
                <wp:effectExtent l="0" t="0" r="26035" b="27305"/>
                <wp:wrapNone/>
                <wp:docPr id="14" name="Text Box 14"/>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D7371E9" w14:textId="60B1B0E5" w:rsidR="001021CC" w:rsidRPr="001B32EE" w:rsidRDefault="001021CC">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37146E" id="Text Box 14" o:spid="_x0000_s1035" type="#_x0000_t202" style="position:absolute;margin-left:126.55pt;margin-top:127.15pt;width:26.45pt;height:1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" fillcolor="white [3201]" strokecolor="#1f4d78 [1604]" strokeweight=".5pt">
                <v:textbox inset="1mm,0,1mm,1mm">
                  <w:txbxContent>
                    <w:p w14:paraId="4D7371E9" w14:textId="60B1B0E5" w:rsidR="001021CC" w:rsidRPr="001B32EE" w:rsidRDefault="001021CC">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7696" behindDoc="0" locked="0" layoutInCell="1" allowOverlap="1" wp14:anchorId="3E331DA1" wp14:editId="582AF174">
                <wp:simplePos x="0" y="0"/>
                <wp:positionH relativeFrom="column">
                  <wp:posOffset>1235075</wp:posOffset>
                </wp:positionH>
                <wp:positionV relativeFrom="paragraph">
                  <wp:posOffset>1614805</wp:posOffset>
                </wp:positionV>
                <wp:extent cx="335915" cy="182245"/>
                <wp:effectExtent l="0" t="0" r="26035" b="27305"/>
                <wp:wrapNone/>
                <wp:docPr id="13" name="Text Box 13"/>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6326DF1" w14:textId="12AC1380" w:rsidR="001021CC" w:rsidRPr="001B32EE" w:rsidRDefault="001021CC">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31DA1" id="Text Box 13" o:spid="_x0000_s1036" type="#_x0000_t202" style="position:absolute;margin-left:97.25pt;margin-top:127.15pt;width:26.45pt;height:14.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" fillcolor="white [3201]" strokecolor="#1f4d78 [1604]" strokeweight=".5pt">
                <v:textbox inset="1mm,0,1mm,1mm">
                  <w:txbxContent>
                    <w:p w14:paraId="36326DF1" w14:textId="12AC1380" w:rsidR="001021CC" w:rsidRPr="001B32EE" w:rsidRDefault="001021CC">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5648" behindDoc="0" locked="0" layoutInCell="1" allowOverlap="1" wp14:anchorId="1C6B2F9A" wp14:editId="053CD379">
                <wp:simplePos x="0" y="0"/>
                <wp:positionH relativeFrom="column">
                  <wp:posOffset>344170</wp:posOffset>
                </wp:positionH>
                <wp:positionV relativeFrom="paragraph">
                  <wp:posOffset>914400</wp:posOffset>
                </wp:positionV>
                <wp:extent cx="914400" cy="262890"/>
                <wp:effectExtent l="0" t="0" r="0" b="3810"/>
                <wp:wrapNone/>
                <wp:docPr id="12" name="Text Box 12"/>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D90C9C" w14:textId="0C212F72" w:rsidR="001021CC" w:rsidRPr="001B32EE" w:rsidRDefault="001021CC">
                            <w:r>
                              <w:t>A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6B2F9A" id="Text Box 12" o:spid="_x0000_s1037" type="#_x0000_t202" style="position:absolute;margin-left:27.1pt;margin-top:1in;width:1in;height:20.7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Oz9egIAAGk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" filled="f" stroked="f" strokeweight=".5pt">
                <v:textbox>
                  <w:txbxContent>
                    <w:p w14:paraId="39D90C9C" w14:textId="0C212F72" w:rsidR="001021CC" w:rsidRPr="001B32EE" w:rsidRDefault="001021CC">
                      <w:r>
                        <w:t>Ant</w:t>
                      </w:r>
                    </w:p>
                  </w:txbxContent>
                </v:textbox>
              </v:shape>
            </w:pict>
          </mc:Fallback>
        </mc:AlternateContent>
      </w:r>
      <w:r w:rsidR="003E4ECC">
        <w:rPr>
          <w:noProof/>
          <w:lang w:eastAsia="en-GB"/>
        </w:rPr>
        <mc:AlternateContent>
          <mc:Choice Requires="wps">
            <w:drawing>
              <wp:anchor distT="0" distB="0" distL="114300" distR="114300" simplePos="0" relativeHeight="251673600" behindDoc="0" locked="0" layoutInCell="1" allowOverlap="1" wp14:anchorId="5A4D4A18" wp14:editId="09898B1F">
                <wp:simplePos x="0" y="0"/>
                <wp:positionH relativeFrom="column">
                  <wp:posOffset>344170</wp:posOffset>
                </wp:positionH>
                <wp:positionV relativeFrom="paragraph">
                  <wp:posOffset>1211580</wp:posOffset>
                </wp:positionV>
                <wp:extent cx="914400" cy="262890"/>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5C3F56" w14:textId="431AB319" w:rsidR="001021CC" w:rsidRPr="001B32EE" w:rsidRDefault="001021CC">
                            <w:r>
                              <w:t>ATU enable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4D4A18" id="Text Box 11" o:spid="_x0000_s1038" type="#_x0000_t202" style="position:absolute;margin-left:27.1pt;margin-top:95.4pt;width:1in;height:20.7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" filled="f" stroked="f" strokeweight=".5pt">
                <v:textbox>
                  <w:txbxContent>
                    <w:p w14:paraId="035C3F56" w14:textId="431AB319" w:rsidR="001021CC" w:rsidRPr="001B32EE" w:rsidRDefault="001021CC">
                      <w:r>
                        <w:t>ATU enabled</w:t>
                      </w:r>
                    </w:p>
                  </w:txbxContent>
                </v:textbox>
              </v:shape>
            </w:pict>
          </mc:Fallback>
        </mc:AlternateContent>
      </w:r>
      <w:r w:rsidR="003E4ECC">
        <w:rPr>
          <w:noProof/>
          <w:lang w:eastAsia="en-GB"/>
        </w:rPr>
        <mc:AlternateContent>
          <mc:Choice Requires="wps">
            <w:drawing>
              <wp:anchor distT="0" distB="0" distL="114300" distR="114300" simplePos="0" relativeHeight="251669504" behindDoc="0" locked="0" layoutInCell="1" allowOverlap="1" wp14:anchorId="409DD67F" wp14:editId="3061E23F">
                <wp:simplePos x="0" y="0"/>
                <wp:positionH relativeFrom="column">
                  <wp:posOffset>1698625</wp:posOffset>
                </wp:positionH>
                <wp:positionV relativeFrom="paragraph">
                  <wp:posOffset>1252220</wp:posOffset>
                </wp:positionV>
                <wp:extent cx="153035" cy="182245"/>
                <wp:effectExtent l="0" t="0" r="18415" b="27305"/>
                <wp:wrapNone/>
                <wp:docPr id="9" name="Text Box 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7189EC" w14:textId="77777777" w:rsidR="001021CC" w:rsidRPr="001B32EE" w:rsidRDefault="001021CC">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9DD67F" id="Text Box 9" o:spid="_x0000_s1039" type="#_x0000_t202" style="position:absolute;margin-left:133.75pt;margin-top:98.6pt;width:12.05pt;height:14.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" fillcolor="white [3201]" strokecolor="#1f4d78 [1604]" strokeweight=".5pt">
                <v:textbox inset="1mm,0,1mm,1mm">
                  <w:txbxContent>
                    <w:p w14:paraId="407189EC" w14:textId="77777777" w:rsidR="001021CC" w:rsidRPr="001B32EE" w:rsidRDefault="001021CC">
                      <w:r>
                        <w:t>X</w:t>
                      </w:r>
                    </w:p>
                  </w:txbxContent>
                </v:textbox>
              </v:shape>
            </w:pict>
          </mc:Fallback>
        </mc:AlternateContent>
      </w:r>
      <w:r w:rsidR="003E4ECC">
        <w:rPr>
          <w:noProof/>
          <w:lang w:eastAsia="en-GB"/>
        </w:rPr>
        <mc:AlternateContent>
          <mc:Choice Requires="wps">
            <w:drawing>
              <wp:anchor distT="0" distB="0" distL="114300" distR="114300" simplePos="0" relativeHeight="251667456" behindDoc="0" locked="0" layoutInCell="1" allowOverlap="1" wp14:anchorId="04F78238" wp14:editId="221C3D21">
                <wp:simplePos x="0" y="0"/>
                <wp:positionH relativeFrom="column">
                  <wp:posOffset>1326515</wp:posOffset>
                </wp:positionH>
                <wp:positionV relativeFrom="paragraph">
                  <wp:posOffset>1252220</wp:posOffset>
                </wp:positionV>
                <wp:extent cx="153035" cy="182245"/>
                <wp:effectExtent l="0" t="0" r="18415" b="27305"/>
                <wp:wrapNone/>
                <wp:docPr id="8" name="Text Box 8"/>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5DA3F13" w14:textId="3BD39A35" w:rsidR="001021CC" w:rsidRPr="001B32EE" w:rsidRDefault="001021CC">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F78238" id="Text Box 8" o:spid="_x0000_s1040" type="#_x0000_t202" style="position:absolute;margin-left:104.45pt;margin-top:98.6pt;width:12.05pt;height:14.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" fillcolor="white [3201]" strokecolor="#1f4d78 [1604]" strokeweight=".5pt">
                <v:textbox inset="1mm,0,1mm,1mm">
                  <w:txbxContent>
                    <w:p w14:paraId="05DA3F13" w14:textId="3BD39A35" w:rsidR="001021CC" w:rsidRPr="001B32EE" w:rsidRDefault="001021CC">
                      <w:r>
                        <w:t>X</w:t>
                      </w:r>
                    </w:p>
                  </w:txbxContent>
                </v:textbox>
              </v:shape>
            </w:pict>
          </mc:Fallback>
        </mc:AlternateContent>
      </w:r>
      <w:r w:rsidR="003E4ECC">
        <w:rPr>
          <w:noProof/>
          <w:lang w:eastAsia="en-GB"/>
        </w:rPr>
        <mc:AlternateContent>
          <mc:Choice Requires="wps">
            <w:drawing>
              <wp:anchor distT="0" distB="0" distL="114300" distR="114300" simplePos="0" relativeHeight="251661312" behindDoc="0" locked="0" layoutInCell="1" allowOverlap="1" wp14:anchorId="0F481476" wp14:editId="2834CDA3">
                <wp:simplePos x="0" y="0"/>
                <wp:positionH relativeFrom="column">
                  <wp:posOffset>1272972</wp:posOffset>
                </wp:positionH>
                <wp:positionV relativeFrom="paragraph">
                  <wp:posOffset>913765</wp:posOffset>
                </wp:positionV>
                <wp:extent cx="914400" cy="263348"/>
                <wp:effectExtent l="0" t="0" r="0" b="3810"/>
                <wp:wrapNone/>
                <wp:docPr id="4" name="Text Box 4"/>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CEF1F" w14:textId="1F037E5C" w:rsidR="001021CC" w:rsidRPr="001B32EE" w:rsidRDefault="001021CC">
                            <w:r w:rsidRPr="001B32EE">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481476" id="Text Box 4" o:spid="_x0000_s1041" type="#_x0000_t202" style="position:absolute;margin-left:100.25pt;margin-top:71.95pt;width:1in;height:20.75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" filled="f" stroked="f" strokeweight=".5pt">
                <v:textbox>
                  <w:txbxContent>
                    <w:p w14:paraId="4EECEF1F" w14:textId="1F037E5C" w:rsidR="001021CC" w:rsidRPr="001B32EE" w:rsidRDefault="001021CC">
                      <w:r w:rsidRPr="001B32EE">
                        <w:t>1</w:t>
                      </w:r>
                    </w:p>
                  </w:txbxContent>
                </v:textbox>
              </v:shape>
            </w:pict>
          </mc:Fallback>
        </mc:AlternateContent>
      </w:r>
      <w:r w:rsidR="00BB1DD9">
        <w:rPr>
          <w:noProof/>
          <w:lang w:eastAsia="en-GB"/>
        </w:rPr>
        <mc:AlternateContent>
          <mc:Choice Requires="wps">
            <w:drawing>
              <wp:anchor distT="0" distB="0" distL="114300" distR="114300" simplePos="0" relativeHeight="251692032" behindDoc="0" locked="0" layoutInCell="1" allowOverlap="1" wp14:anchorId="50ED728A" wp14:editId="2B28AFFC">
                <wp:simplePos x="0" y="0"/>
                <wp:positionH relativeFrom="column">
                  <wp:posOffset>1953158</wp:posOffset>
                </wp:positionH>
                <wp:positionV relativeFrom="paragraph">
                  <wp:posOffset>2101418</wp:posOffset>
                </wp:positionV>
                <wp:extent cx="665684" cy="262890"/>
                <wp:effectExtent l="0" t="0" r="0" b="3810"/>
                <wp:wrapNone/>
                <wp:docPr id="20" name="Text Box 20"/>
                <wp:cNvGraphicFramePr/>
                <a:graphic xmlns:a="http://schemas.openxmlformats.org/drawingml/2006/main">
                  <a:graphicData uri="http://schemas.microsoft.com/office/word/2010/wordprocessingShape">
                    <wps:wsp>
                      <wps:cNvSpPr txBox="1"/>
                      <wps:spPr>
                        <a:xfrm>
                          <a:off x="0" y="0"/>
                          <a:ext cx="665684"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14CED4" w14:textId="19F83B14" w:rsidR="001021CC" w:rsidRPr="001B32EE" w:rsidRDefault="001021CC">
                            <w:r>
                              <w:t>Enabl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ED728A" id="Text Box 20" o:spid="_x0000_s1042" type="#_x0000_t202" style="position:absolute;margin-left:153.8pt;margin-top:165.45pt;width:52.4pt;height:20.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" filled="f" stroked="f" strokeweight=".5pt">
                <v:textbox>
                  <w:txbxContent>
                    <w:p w14:paraId="3714CED4" w14:textId="19F83B14" w:rsidR="001021CC" w:rsidRPr="001B32EE" w:rsidRDefault="001021CC">
                      <w:r>
                        <w:t>Enabled</w:t>
                      </w:r>
                    </w:p>
                  </w:txbxContent>
                </v:textbox>
              </v:shape>
            </w:pict>
          </mc:Fallback>
        </mc:AlternateContent>
      </w:r>
      <w:r w:rsidR="00BB1DD9">
        <w:rPr>
          <w:noProof/>
          <w:lang w:eastAsia="en-GB"/>
        </w:rPr>
        <mc:AlternateContent>
          <mc:Choice Requires="wps">
            <w:drawing>
              <wp:anchor distT="0" distB="0" distL="114300" distR="114300" simplePos="0" relativeHeight="251694080" behindDoc="0" locked="0" layoutInCell="1" allowOverlap="1" wp14:anchorId="06D0004A" wp14:editId="7B2B5282">
                <wp:simplePos x="0" y="0"/>
                <wp:positionH relativeFrom="column">
                  <wp:posOffset>278765</wp:posOffset>
                </wp:positionH>
                <wp:positionV relativeFrom="paragraph">
                  <wp:posOffset>2449195</wp:posOffset>
                </wp:positionV>
                <wp:extent cx="914400" cy="263348"/>
                <wp:effectExtent l="0" t="0" r="0" b="3810"/>
                <wp:wrapNone/>
                <wp:docPr id="21" name="Text Box 21"/>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49A914" w14:textId="003E7252" w:rsidR="001021CC" w:rsidRPr="001B32EE" w:rsidRDefault="001021CC">
                            <w:r>
                              <w:t>f/w vers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D0004A" id="Text Box 21" o:spid="_x0000_s1043" type="#_x0000_t202" style="position:absolute;margin-left:21.95pt;margin-top:192.85pt;width:1in;height:20.75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" filled="f" stroked="f" strokeweight=".5pt">
                <v:textbox>
                  <w:txbxContent>
                    <w:p w14:paraId="3149A914" w14:textId="003E7252" w:rsidR="001021CC" w:rsidRPr="001B32EE" w:rsidRDefault="001021CC">
                      <w:r>
                        <w:t>f/w version</w:t>
                      </w:r>
                    </w:p>
                  </w:txbxContent>
                </v:textbox>
              </v:shape>
            </w:pict>
          </mc:Fallback>
        </mc:AlternateContent>
      </w:r>
      <w:r w:rsidR="00BB1DD9">
        <w:rPr>
          <w:noProof/>
          <w:lang w:eastAsia="en-GB"/>
        </w:rPr>
        <mc:AlternateContent>
          <mc:Choice Requires="wps">
            <w:drawing>
              <wp:anchor distT="0" distB="0" distL="114300" distR="114300" simplePos="0" relativeHeight="251689984" behindDoc="0" locked="0" layoutInCell="1" allowOverlap="1" wp14:anchorId="1B93DC48" wp14:editId="4AFC68BE">
                <wp:simplePos x="0" y="0"/>
                <wp:positionH relativeFrom="column">
                  <wp:posOffset>1777365</wp:posOffset>
                </wp:positionH>
                <wp:positionV relativeFrom="paragraph">
                  <wp:posOffset>2139315</wp:posOffset>
                </wp:positionV>
                <wp:extent cx="153035" cy="182245"/>
                <wp:effectExtent l="0" t="0" r="18415" b="27305"/>
                <wp:wrapNone/>
                <wp:docPr id="19" name="Text Box 1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31CB66D" w14:textId="77777777" w:rsidR="001021CC" w:rsidRPr="001B32EE" w:rsidRDefault="001021CC">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93DC48" id="Text Box 19" o:spid="_x0000_s1044" type="#_x0000_t202" style="position:absolute;margin-left:139.95pt;margin-top:168.45pt;width:12.05pt;height:14.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" fillcolor="white [3201]" strokecolor="#1f4d78 [1604]" strokeweight=".5pt">
                <v:textbox inset="1mm,0,1mm,1mm">
                  <w:txbxContent>
                    <w:p w14:paraId="031CB66D" w14:textId="77777777" w:rsidR="001021CC" w:rsidRPr="001B32EE" w:rsidRDefault="001021CC">
                      <w:r>
                        <w:t>X</w:t>
                      </w:r>
                    </w:p>
                  </w:txbxContent>
                </v:textbox>
              </v:shape>
            </w:pict>
          </mc:Fallback>
        </mc:AlternateContent>
      </w:r>
      <w:r w:rsidR="00BB1DD9">
        <w:rPr>
          <w:noProof/>
          <w:lang w:eastAsia="en-GB"/>
        </w:rPr>
        <mc:AlternateContent>
          <mc:Choice Requires="wps">
            <w:drawing>
              <wp:anchor distT="0" distB="0" distL="114300" distR="114300" simplePos="0" relativeHeight="251660288" behindDoc="0" locked="0" layoutInCell="1" allowOverlap="1" wp14:anchorId="3AE7CE97" wp14:editId="44802B1D">
                <wp:simplePos x="0" y="0"/>
                <wp:positionH relativeFrom="column">
                  <wp:posOffset>123190</wp:posOffset>
                </wp:positionH>
                <wp:positionV relativeFrom="paragraph">
                  <wp:posOffset>732790</wp:posOffset>
                </wp:positionV>
                <wp:extent cx="3781425" cy="2121535"/>
                <wp:effectExtent l="0" t="0" r="28575" b="12065"/>
                <wp:wrapNone/>
                <wp:docPr id="3" name="Rectangle 3"/>
                <wp:cNvGraphicFramePr/>
                <a:graphic xmlns:a="http://schemas.openxmlformats.org/drawingml/2006/main">
                  <a:graphicData uri="http://schemas.microsoft.com/office/word/2010/wordprocessingShape">
                    <wps:wsp>
                      <wps:cNvSpPr/>
                      <wps:spPr>
                        <a:xfrm>
                          <a:off x="0" y="0"/>
                          <a:ext cx="3781425" cy="21215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AD92680" id="Rectangle 3" o:spid="_x0000_s1026" style="position:absolute;margin-left:9.7pt;margin-top:57.7pt;width:297.75pt;height:167.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" fillcolor="#f2f2f2 [3052]" strokecolor="#1f4d78 [1604]" strokeweight="1pt"/>
            </w:pict>
          </mc:Fallback>
        </mc:AlternateContent>
      </w:r>
      <w:r w:rsidR="001B32EE">
        <w:rPr>
          <w:noProof/>
          <w:lang w:eastAsia="en-GB"/>
        </w:rPr>
        <mc:AlternateContent>
          <mc:Choice Requires="wps">
            <w:drawing>
              <wp:anchor distT="0" distB="0" distL="114300" distR="114300" simplePos="0" relativeHeight="251659264" behindDoc="0" locked="0" layoutInCell="1" allowOverlap="1" wp14:anchorId="59591EB4" wp14:editId="4F6BB7C7">
                <wp:simplePos x="0" y="0"/>
                <wp:positionH relativeFrom="column">
                  <wp:posOffset>855345</wp:posOffset>
                </wp:positionH>
                <wp:positionV relativeFrom="paragraph">
                  <wp:posOffset>541960</wp:posOffset>
                </wp:positionV>
                <wp:extent cx="358445" cy="190195"/>
                <wp:effectExtent l="0" t="0" r="22860" b="19685"/>
                <wp:wrapNone/>
                <wp:docPr id="2" name="Text Box 2"/>
                <wp:cNvGraphicFramePr/>
                <a:graphic xmlns:a="http://schemas.openxmlformats.org/drawingml/2006/main">
                  <a:graphicData uri="http://schemas.microsoft.com/office/word/2010/wordprocessingShape">
                    <wps:wsp>
                      <wps:cNvSpPr txBox="1"/>
                      <wps:spPr>
                        <a:xfrm>
                          <a:off x="0" y="0"/>
                          <a:ext cx="358445" cy="1901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2336A3" w14:textId="728E2753" w:rsidR="001021CC" w:rsidRPr="001B32EE" w:rsidRDefault="001021CC">
                            <w:pPr>
                              <w:rPr>
                                <w:sz w:val="14"/>
                                <w:szCs w:val="14"/>
                              </w:rPr>
                            </w:pPr>
                            <w:r w:rsidRPr="001B32EE">
                              <w:rPr>
                                <w:sz w:val="14"/>
                                <w:szCs w:val="14"/>
                              </w:rPr>
                              <w:t>A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591EB4" id="Text Box 2" o:spid="_x0000_s1045" type="#_x0000_t202" style="position:absolute;margin-left:67.35pt;margin-top:42.65pt;width:28.2pt;height:1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" fillcolor="white [3201]" strokeweight=".5pt">
                <v:textbox>
                  <w:txbxContent>
                    <w:p w14:paraId="392336A3" w14:textId="728E2753" w:rsidR="001021CC" w:rsidRPr="001B32EE" w:rsidRDefault="001021CC">
                      <w:pPr>
                        <w:rPr>
                          <w:sz w:val="14"/>
                          <w:szCs w:val="14"/>
                        </w:rPr>
                      </w:pPr>
                      <w:r w:rsidRPr="001B32EE">
                        <w:rPr>
                          <w:sz w:val="14"/>
                          <w:szCs w:val="14"/>
                        </w:rPr>
                        <w:t>ATU</w:t>
                      </w:r>
                    </w:p>
                  </w:txbxContent>
                </v:textbox>
              </v:shape>
            </w:pict>
          </mc:Fallback>
        </mc:AlternateContent>
      </w:r>
      <w:r w:rsidR="001B32EE">
        <w:rPr>
          <w:noProof/>
          <w:lang w:eastAsia="en-GB"/>
        </w:rPr>
        <w:drawing>
          <wp:inline distT="0" distB="0" distL="0" distR="0" wp14:anchorId="5DB85CFD" wp14:editId="79107999">
            <wp:extent cx="4053600" cy="315360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hetis setup general ant filters form antenna.png"/>
                    <pic:cNvPicPr/>
                  </pic:nvPicPr>
                  <pic:blipFill>
                    <a:blip r:embed="rId6">
                      <a:extLst>
                        <a:ext uri="{28A0092B-C50C-407E-A947-70E740481C1C}">
                          <a14:useLocalDpi xmlns:a14="http://schemas.microsoft.com/office/drawing/2010/main" val="0"/>
                        </a:ext>
                      </a:extLst>
                    </a:blip>
                    <a:stretch>
                      <a:fillRect/>
                    </a:stretch>
                  </pic:blipFill>
                  <pic:spPr>
                    <a:xfrm>
                      <a:off x="0" y="0"/>
                      <a:ext cx="4053600" cy="3153600"/>
                    </a:xfrm>
                    <a:prstGeom prst="rect">
                      <a:avLst/>
                    </a:prstGeom>
                  </pic:spPr>
                </pic:pic>
              </a:graphicData>
            </a:graphic>
          </wp:inline>
        </w:drawing>
      </w:r>
    </w:p>
    <w:p w14:paraId="14F8A155" w14:textId="4A7C0CD6" w:rsidR="001B32EE"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7E02C8">
        <w:rPr>
          <w:noProof/>
        </w:rPr>
        <w:t>1</w:t>
      </w:r>
      <w:r w:rsidR="00862BB9">
        <w:rPr>
          <w:noProof/>
        </w:rPr>
        <w:fldChar w:fldCharType="end"/>
      </w:r>
      <w:r>
        <w:t>: Suggested setup tab</w:t>
      </w:r>
    </w:p>
    <w:p w14:paraId="14054350" w14:textId="77777777" w:rsidR="00F36C6D" w:rsidRPr="00F36C6D" w:rsidRDefault="00F36C6D" w:rsidP="00F36C6D"/>
    <w:p w14:paraId="71592084" w14:textId="77777777" w:rsidR="00C96AFD" w:rsidRDefault="0078009B" w:rsidP="00C96AFD">
      <w:pPr>
        <w:keepNext/>
      </w:pPr>
      <w:r>
        <w:rPr>
          <w:noProof/>
          <w:lang w:eastAsia="en-GB"/>
        </w:rPr>
        <mc:AlternateContent>
          <mc:Choice Requires="wps">
            <w:drawing>
              <wp:anchor distT="0" distB="0" distL="114300" distR="114300" simplePos="0" relativeHeight="251698176" behindDoc="0" locked="0" layoutInCell="1" allowOverlap="1" wp14:anchorId="78813C4A" wp14:editId="024EA5A1">
                <wp:simplePos x="0" y="0"/>
                <wp:positionH relativeFrom="column">
                  <wp:posOffset>3694176</wp:posOffset>
                </wp:positionH>
                <wp:positionV relativeFrom="paragraph">
                  <wp:posOffset>402336</wp:posOffset>
                </wp:positionV>
                <wp:extent cx="285293" cy="153619"/>
                <wp:effectExtent l="0" t="0" r="19685" b="18415"/>
                <wp:wrapNone/>
                <wp:docPr id="24" name="Text Box 24"/>
                <wp:cNvGraphicFramePr/>
                <a:graphic xmlns:a="http://schemas.openxmlformats.org/drawingml/2006/main">
                  <a:graphicData uri="http://schemas.microsoft.com/office/word/2010/wordprocessingShape">
                    <wps:wsp>
                      <wps:cNvSpPr txBox="1"/>
                      <wps:spPr>
                        <a:xfrm>
                          <a:off x="0" y="0"/>
                          <a:ext cx="285293" cy="153619"/>
                        </a:xfrm>
                        <a:prstGeom prst="rect">
                          <a:avLst/>
                        </a:prstGeom>
                        <a:noFill/>
                        <a:ln w="1270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4960E12" w14:textId="52B82E83" w:rsidR="001021CC" w:rsidRPr="0078009B" w:rsidRDefault="001021CC" w:rsidP="0078009B">
                            <w:pPr>
                              <w:rPr>
                                <w:color w:val="FFFFFF" w:themeColor="background1"/>
                              </w:rPr>
                            </w:pPr>
                            <w:r w:rsidRPr="0078009B">
                              <w:rPr>
                                <w:color w:val="FFFFFF" w:themeColor="background1"/>
                                <w:sz w:val="18"/>
                                <w:szCs w:val="18"/>
                              </w:rPr>
                              <w:t>ATU</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13C4A" id="Text Box 24" o:spid="_x0000_s1046" type="#_x0000_t202" style="position:absolute;margin-left:290.9pt;margin-top:31.7pt;width:22.45pt;height:12.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" filled="f" strokecolor="#1f4d78 [1604]" strokeweight="1pt">
                <v:textbox inset="1mm,0,1mm,1mm">
                  <w:txbxContent>
                    <w:p w14:paraId="64960E12" w14:textId="52B82E83" w:rsidR="001021CC" w:rsidRPr="0078009B" w:rsidRDefault="001021CC" w:rsidP="0078009B">
                      <w:pPr>
                        <w:rPr>
                          <w:color w:val="FFFFFF" w:themeColor="background1"/>
                        </w:rPr>
                      </w:pPr>
                      <w:r w:rsidRPr="0078009B">
                        <w:rPr>
                          <w:color w:val="FFFFFF" w:themeColor="background1"/>
                          <w:sz w:val="18"/>
                          <w:szCs w:val="18"/>
                        </w:rPr>
                        <w:t>ATU</w:t>
                      </w:r>
                    </w:p>
                  </w:txbxContent>
                </v:textbox>
              </v:shape>
            </w:pict>
          </mc:Fallback>
        </mc:AlternateContent>
      </w:r>
      <w:r>
        <w:rPr>
          <w:noProof/>
          <w:lang w:eastAsia="en-GB"/>
        </w:rPr>
        <w:drawing>
          <wp:inline distT="0" distB="0" distL="0" distR="0" wp14:anchorId="78803E6C" wp14:editId="6CC264C9">
            <wp:extent cx="5731510" cy="3228975"/>
            <wp:effectExtent l="0" t="0" r="254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etis andromeda collapsed display.png"/>
                    <pic:cNvPicPr/>
                  </pic:nvPicPr>
                  <pic:blipFill>
                    <a:blip r:embed="rId7">
                      <a:extLst>
                        <a:ext uri="{28A0092B-C50C-407E-A947-70E740481C1C}">
                          <a14:useLocalDpi xmlns:a14="http://schemas.microsoft.com/office/drawing/2010/main" val="0"/>
                        </a:ext>
                      </a:extLst>
                    </a:blip>
                    <a:stretch>
                      <a:fillRect/>
                    </a:stretch>
                  </pic:blipFill>
                  <pic:spPr>
                    <a:xfrm>
                      <a:off x="0" y="0"/>
                      <a:ext cx="5731510" cy="3228975"/>
                    </a:xfrm>
                    <a:prstGeom prst="rect">
                      <a:avLst/>
                    </a:prstGeom>
                  </pic:spPr>
                </pic:pic>
              </a:graphicData>
            </a:graphic>
          </wp:inline>
        </w:drawing>
      </w:r>
    </w:p>
    <w:p w14:paraId="0BDF8173" w14:textId="7336C693" w:rsidR="0078009B"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7E02C8">
        <w:rPr>
          <w:noProof/>
        </w:rPr>
        <w:t>2</w:t>
      </w:r>
      <w:r w:rsidR="00862BB9">
        <w:rPr>
          <w:noProof/>
        </w:rPr>
        <w:fldChar w:fldCharType="end"/>
      </w:r>
      <w:r>
        <w:t xml:space="preserve">: </w:t>
      </w:r>
      <w:r w:rsidRPr="00F90124">
        <w:t>Andromeda display having an “ATU” symbol:</w:t>
      </w:r>
    </w:p>
    <w:p w14:paraId="7D29E8CC" w14:textId="37D18CD2" w:rsidR="00FD21DB" w:rsidRDefault="00FD21DB" w:rsidP="00FD21DB">
      <w:pPr>
        <w:pStyle w:val="Heading2"/>
      </w:pPr>
      <w:r>
        <w:t>Interface with External Linear Amplifier</w:t>
      </w:r>
    </w:p>
    <w:p w14:paraId="1951AC43" w14:textId="6B858EFE" w:rsidR="00FD21DB" w:rsidRDefault="00FD21DB" w:rsidP="00FD21DB">
      <w:r>
        <w:t xml:space="preserve">At minimum, it must be possible to bypass the ATU if an external linear amplifier is attached. </w:t>
      </w:r>
    </w:p>
    <w:p w14:paraId="7202ABCB" w14:textId="6A940E4C" w:rsidR="00FD21DB" w:rsidRDefault="00FD21DB" w:rsidP="00FD21DB">
      <w:r>
        <w:t>A “full interface” would allow the Tune/ATU tuning solution to be fully meshed with Thetis. This would be amplifier dependent. This could mean further Thetis additions:</w:t>
      </w:r>
    </w:p>
    <w:p w14:paraId="24B2B4B0" w14:textId="1B792C4E" w:rsidR="00FD21DB" w:rsidRDefault="00FD21DB" w:rsidP="00FD21DB">
      <w:pPr>
        <w:pStyle w:val="ListParagraph"/>
        <w:numPr>
          <w:ilvl w:val="0"/>
          <w:numId w:val="1"/>
        </w:numPr>
      </w:pPr>
      <w:r>
        <w:t>User interface Setup to identify the amplifier type</w:t>
      </w:r>
    </w:p>
    <w:p w14:paraId="1A80FC54" w14:textId="1931EF53" w:rsidR="00FD21DB" w:rsidRDefault="00FD21DB" w:rsidP="00FD21DB">
      <w:pPr>
        <w:pStyle w:val="ListParagraph"/>
        <w:numPr>
          <w:ilvl w:val="0"/>
          <w:numId w:val="1"/>
        </w:numPr>
      </w:pPr>
      <w:r>
        <w:t>User interface in setup to identify which Antenna the amplifier is connected to</w:t>
      </w:r>
    </w:p>
    <w:p w14:paraId="721E8DC7" w14:textId="04A1CC9B" w:rsidR="00FD21DB" w:rsidRDefault="00FD21DB" w:rsidP="00FD21DB">
      <w:pPr>
        <w:pStyle w:val="ListParagraph"/>
        <w:numPr>
          <w:ilvl w:val="0"/>
          <w:numId w:val="1"/>
        </w:numPr>
      </w:pPr>
      <w:r>
        <w:t xml:space="preserve">User interface in setup to enable/disable the </w:t>
      </w:r>
      <w:r w:rsidR="002562FB">
        <w:t xml:space="preserve">external </w:t>
      </w:r>
      <w:r>
        <w:t>ATU</w:t>
      </w:r>
    </w:p>
    <w:p w14:paraId="4E330AFC" w14:textId="22688CC4" w:rsidR="002562FB" w:rsidRDefault="002562FB" w:rsidP="00FD21DB">
      <w:pPr>
        <w:pStyle w:val="ListParagraph"/>
        <w:numPr>
          <w:ilvl w:val="0"/>
          <w:numId w:val="1"/>
        </w:numPr>
      </w:pPr>
      <w:r>
        <w:t>Messaging to inform external ATU about TUNE selected</w:t>
      </w:r>
    </w:p>
    <w:p w14:paraId="4F26E694" w14:textId="44AD47B3" w:rsidR="002562FB" w:rsidRDefault="002562FB" w:rsidP="00FD21DB">
      <w:pPr>
        <w:pStyle w:val="ListParagraph"/>
        <w:numPr>
          <w:ilvl w:val="0"/>
          <w:numId w:val="1"/>
        </w:numPr>
      </w:pPr>
      <w:r>
        <w:t>Messaging to accept tune complete and fail/success from external ATU</w:t>
      </w:r>
    </w:p>
    <w:p w14:paraId="2444C61F" w14:textId="77777777" w:rsidR="00CE31B6" w:rsidRDefault="00CE31B6" w:rsidP="00CE31B6">
      <w:pPr>
        <w:pStyle w:val="Heading2"/>
      </w:pPr>
      <w:r>
        <w:t>CAT messages required</w:t>
      </w:r>
    </w:p>
    <w:p w14:paraId="7D7153C6" w14:textId="77777777" w:rsidR="00CE31B6" w:rsidRPr="00430CCC" w:rsidRDefault="00CE31B6" w:rsidP="00CE31B6">
      <w:r>
        <w:t>Re-use existing CAT messages where possible</w:t>
      </w:r>
    </w:p>
    <w:tbl>
      <w:tblPr>
        <w:tblStyle w:val="TableGrid"/>
        <w:tblW w:w="0" w:type="auto"/>
        <w:tblLook w:val="04A0" w:firstRow="1" w:lastRow="0" w:firstColumn="1" w:lastColumn="0" w:noHBand="0" w:noVBand="1"/>
      </w:tblPr>
      <w:tblGrid>
        <w:gridCol w:w="1609"/>
        <w:gridCol w:w="2899"/>
        <w:gridCol w:w="4508"/>
      </w:tblGrid>
      <w:tr w:rsidR="00A23726" w14:paraId="304CC8A6" w14:textId="31C09AB5" w:rsidTr="00A23726">
        <w:tc>
          <w:tcPr>
            <w:tcW w:w="1609" w:type="dxa"/>
          </w:tcPr>
          <w:p w14:paraId="7FA7BBD3" w14:textId="77777777" w:rsidR="00A23726" w:rsidRPr="008B606A" w:rsidRDefault="00A23726" w:rsidP="00A23726">
            <w:pPr>
              <w:rPr>
                <w:b/>
              </w:rPr>
            </w:pPr>
            <w:r w:rsidRPr="008B606A">
              <w:rPr>
                <w:b/>
              </w:rPr>
              <w:t>Event</w:t>
            </w:r>
          </w:p>
        </w:tc>
        <w:tc>
          <w:tcPr>
            <w:tcW w:w="2899" w:type="dxa"/>
          </w:tcPr>
          <w:p w14:paraId="60DD993E" w14:textId="77777777" w:rsidR="00A23726" w:rsidRPr="008B606A" w:rsidRDefault="00A23726" w:rsidP="00A23726">
            <w:pPr>
              <w:rPr>
                <w:b/>
              </w:rPr>
            </w:pPr>
            <w:r w:rsidRPr="008B606A">
              <w:rPr>
                <w:b/>
              </w:rPr>
              <w:t>Message</w:t>
            </w:r>
          </w:p>
        </w:tc>
        <w:tc>
          <w:tcPr>
            <w:tcW w:w="4508" w:type="dxa"/>
          </w:tcPr>
          <w:p w14:paraId="44FBDA22" w14:textId="77777777" w:rsidR="00A23726" w:rsidRPr="008B606A" w:rsidRDefault="00A23726" w:rsidP="00A23726">
            <w:pPr>
              <w:rPr>
                <w:b/>
              </w:rPr>
            </w:pPr>
          </w:p>
        </w:tc>
      </w:tr>
      <w:tr w:rsidR="00A23726" w14:paraId="7CF46BC7" w14:textId="0CEC3607" w:rsidTr="00A23726">
        <w:tc>
          <w:tcPr>
            <w:tcW w:w="1609" w:type="dxa"/>
          </w:tcPr>
          <w:p w14:paraId="0CBA5C14" w14:textId="77777777" w:rsidR="00A23726" w:rsidRDefault="00A23726" w:rsidP="00A23726">
            <w:r>
              <w:t>TX on/off</w:t>
            </w:r>
          </w:p>
        </w:tc>
        <w:tc>
          <w:tcPr>
            <w:tcW w:w="2899" w:type="dxa"/>
          </w:tcPr>
          <w:p w14:paraId="646B2196" w14:textId="77777777" w:rsidR="00A23726" w:rsidRDefault="00A23726" w:rsidP="00A23726">
            <w:r>
              <w:t>Signalled by hardwired signal</w:t>
            </w:r>
          </w:p>
        </w:tc>
        <w:tc>
          <w:tcPr>
            <w:tcW w:w="4508" w:type="dxa"/>
          </w:tcPr>
          <w:p w14:paraId="5CE15EB1" w14:textId="77777777" w:rsidR="00A23726" w:rsidRDefault="00A23726" w:rsidP="00A23726"/>
        </w:tc>
      </w:tr>
      <w:tr w:rsidR="00A23726" w14:paraId="1D2AD771" w14:textId="4CFA9653" w:rsidTr="00A23726">
        <w:tc>
          <w:tcPr>
            <w:tcW w:w="1609" w:type="dxa"/>
          </w:tcPr>
          <w:p w14:paraId="47D7ADE6" w14:textId="77777777" w:rsidR="00A23726" w:rsidRDefault="00A23726" w:rsidP="00A23726">
            <w:r>
              <w:t>TUNE on/off</w:t>
            </w:r>
          </w:p>
        </w:tc>
        <w:tc>
          <w:tcPr>
            <w:tcW w:w="2899" w:type="dxa"/>
          </w:tcPr>
          <w:p w14:paraId="38372D18" w14:textId="71FB5BA4" w:rsidR="00A23726" w:rsidRDefault="00A23726" w:rsidP="00A23726">
            <w:r>
              <w:t>CA</w:t>
            </w:r>
            <w:r w:rsidR="00641723">
              <w:t>T</w:t>
            </w:r>
            <w:r>
              <w:t xml:space="preserve"> message ZZTUn;</w:t>
            </w:r>
          </w:p>
          <w:p w14:paraId="2C5A3EE0" w14:textId="7089D6C5" w:rsidR="00A23726" w:rsidRDefault="00A23726" w:rsidP="00A23726">
            <w:r>
              <w:t>Sent from PC to Aries</w:t>
            </w:r>
          </w:p>
        </w:tc>
        <w:tc>
          <w:tcPr>
            <w:tcW w:w="4508" w:type="dxa"/>
          </w:tcPr>
          <w:p w14:paraId="4465C8D1" w14:textId="04734E3A" w:rsidR="00A23726" w:rsidRDefault="00A23726" w:rsidP="00A23726">
            <w:r>
              <w:t>n=0: no tune; n=1: TUN active</w:t>
            </w:r>
          </w:p>
        </w:tc>
      </w:tr>
      <w:tr w:rsidR="00A23726" w14:paraId="0C559260" w14:textId="0FD5CB87" w:rsidTr="00A23726">
        <w:tc>
          <w:tcPr>
            <w:tcW w:w="1609" w:type="dxa"/>
          </w:tcPr>
          <w:p w14:paraId="0F97C925" w14:textId="77777777" w:rsidR="00A23726" w:rsidRDefault="00A23726" w:rsidP="00A23726">
            <w:r>
              <w:t>Frequency change</w:t>
            </w:r>
          </w:p>
        </w:tc>
        <w:tc>
          <w:tcPr>
            <w:tcW w:w="2899" w:type="dxa"/>
          </w:tcPr>
          <w:p w14:paraId="4D0C41AB" w14:textId="77777777" w:rsidR="00A23726" w:rsidRDefault="00A23726" w:rsidP="00A23726">
            <w:r>
              <w:t>CAT message ZZTVmmmmmmmmmmm;</w:t>
            </w:r>
          </w:p>
          <w:p w14:paraId="2AB2117C" w14:textId="580E0EE8" w:rsidR="00A23726" w:rsidRDefault="00A23726" w:rsidP="00C6491E">
            <w:r>
              <w:t>Sent from PC to Aries</w:t>
            </w:r>
          </w:p>
        </w:tc>
        <w:tc>
          <w:tcPr>
            <w:tcW w:w="4508" w:type="dxa"/>
          </w:tcPr>
          <w:p w14:paraId="21031771" w14:textId="77777777" w:rsidR="00A23726" w:rsidRDefault="00A23726" w:rsidP="00A23726">
            <w:r>
              <w:t>mmmmmmmmmmm: 11 digit frequency (Hz)</w:t>
            </w:r>
          </w:p>
          <w:p w14:paraId="17EDA61B" w14:textId="0EA71642" w:rsidR="00A23726" w:rsidRDefault="00A23726" w:rsidP="00A23726">
            <w:r>
              <w:t xml:space="preserve">eg </w:t>
            </w:r>
            <w:r>
              <w:rPr>
                <w:rFonts w:ascii="Times New Roman" w:eastAsia="Times New Roman" w:hAnsi="Times New Roman" w:cs="Times New Roman"/>
                <w:sz w:val="24"/>
              </w:rPr>
              <w:t>00014320000 = 14.32 MHz (expected to be steps of 10KHz)</w:t>
            </w:r>
          </w:p>
        </w:tc>
      </w:tr>
      <w:tr w:rsidR="00A23726" w14:paraId="57CA3ACB" w14:textId="130A05CB" w:rsidTr="00A23726">
        <w:tc>
          <w:tcPr>
            <w:tcW w:w="1609" w:type="dxa"/>
          </w:tcPr>
          <w:p w14:paraId="49DD1590" w14:textId="5A6EEE23" w:rsidR="00A23726" w:rsidRDefault="00616B9C" w:rsidP="00A23726">
            <w:r>
              <w:t xml:space="preserve">TX </w:t>
            </w:r>
            <w:r w:rsidR="00A23726">
              <w:t>Antenna change</w:t>
            </w:r>
          </w:p>
        </w:tc>
        <w:tc>
          <w:tcPr>
            <w:tcW w:w="2899" w:type="dxa"/>
          </w:tcPr>
          <w:p w14:paraId="419100FE" w14:textId="77777777" w:rsidR="00A23726" w:rsidRDefault="00A23726" w:rsidP="00A23726">
            <w:r>
              <w:t>CAT message ZZOCn;</w:t>
            </w:r>
          </w:p>
          <w:p w14:paraId="407B5DCC" w14:textId="7ACBA151" w:rsidR="00A23726" w:rsidRDefault="00A23726" w:rsidP="00A23726">
            <w:r>
              <w:t xml:space="preserve">Sent from PC to Aries. </w:t>
            </w:r>
          </w:p>
        </w:tc>
        <w:tc>
          <w:tcPr>
            <w:tcW w:w="4508" w:type="dxa"/>
          </w:tcPr>
          <w:p w14:paraId="60B516CD" w14:textId="77777777" w:rsidR="00A23726" w:rsidRDefault="00A23726" w:rsidP="00A23726">
            <w:r>
              <w:t>n=1: Ant1; n=2: Ant2; n=3: Ant3</w:t>
            </w:r>
          </w:p>
          <w:p w14:paraId="028D0821" w14:textId="77777777" w:rsidR="00A23726" w:rsidRDefault="00A23726" w:rsidP="00A23726"/>
        </w:tc>
      </w:tr>
      <w:tr w:rsidR="00616B9C" w14:paraId="413E3E2A" w14:textId="77777777" w:rsidTr="00A23726">
        <w:tc>
          <w:tcPr>
            <w:tcW w:w="1609" w:type="dxa"/>
          </w:tcPr>
          <w:p w14:paraId="0E9101FB" w14:textId="0E3685F8" w:rsidR="00616B9C" w:rsidRDefault="00616B9C" w:rsidP="00616B9C">
            <w:r>
              <w:t>RX Antenna change</w:t>
            </w:r>
          </w:p>
        </w:tc>
        <w:tc>
          <w:tcPr>
            <w:tcW w:w="2899" w:type="dxa"/>
          </w:tcPr>
          <w:p w14:paraId="333E80C5" w14:textId="09D368C5" w:rsidR="00616B9C" w:rsidRDefault="00616B9C" w:rsidP="00616B9C">
            <w:r>
              <w:t>CAT message ZZOAn;</w:t>
            </w:r>
          </w:p>
          <w:p w14:paraId="6C05B41A" w14:textId="7FDECBFF" w:rsidR="00616B9C" w:rsidRDefault="00616B9C" w:rsidP="00616B9C">
            <w:r>
              <w:t xml:space="preserve">Sent from PC to Aries. </w:t>
            </w:r>
          </w:p>
        </w:tc>
        <w:tc>
          <w:tcPr>
            <w:tcW w:w="4508" w:type="dxa"/>
          </w:tcPr>
          <w:p w14:paraId="2144EBF3" w14:textId="77777777" w:rsidR="00616B9C" w:rsidRDefault="00616B9C" w:rsidP="00616B9C">
            <w:r>
              <w:t>n=1: Ant1; n=2: Ant2; n=3: Ant3</w:t>
            </w:r>
          </w:p>
          <w:p w14:paraId="31DB32F2" w14:textId="77777777" w:rsidR="00616B9C" w:rsidRDefault="00616B9C" w:rsidP="00616B9C"/>
        </w:tc>
      </w:tr>
      <w:tr w:rsidR="00616B9C" w14:paraId="37243258" w14:textId="777D831F" w:rsidTr="00A23726">
        <w:tc>
          <w:tcPr>
            <w:tcW w:w="1609" w:type="dxa"/>
          </w:tcPr>
          <w:p w14:paraId="043E55DE" w14:textId="77777777" w:rsidR="00616B9C" w:rsidRDefault="00616B9C" w:rsidP="00616B9C">
            <w:r>
              <w:t>Erase Solution</w:t>
            </w:r>
          </w:p>
        </w:tc>
        <w:tc>
          <w:tcPr>
            <w:tcW w:w="2899" w:type="dxa"/>
          </w:tcPr>
          <w:p w14:paraId="6670CA23" w14:textId="77777777" w:rsidR="00616B9C" w:rsidRDefault="00616B9C" w:rsidP="00616B9C">
            <w:r>
              <w:t>CAT message ZZOZn;</w:t>
            </w:r>
          </w:p>
          <w:p w14:paraId="0C98ECDF" w14:textId="292A8652" w:rsidR="00616B9C" w:rsidRDefault="00616B9C" w:rsidP="00616B9C">
            <w:r>
              <w:t xml:space="preserve">Sent from PC to Aries. </w:t>
            </w:r>
          </w:p>
          <w:p w14:paraId="5F6FADD0" w14:textId="5A6BDCFA" w:rsidR="00616B9C" w:rsidRDefault="00616B9C" w:rsidP="00616B9C"/>
          <w:p w14:paraId="0ACB1CCF" w14:textId="77777777" w:rsidR="00616B9C" w:rsidRDefault="00616B9C" w:rsidP="00616B9C">
            <w:r>
              <w:t>Response: ZZOZn;</w:t>
            </w:r>
          </w:p>
          <w:p w14:paraId="30293006" w14:textId="616AA518" w:rsidR="00616B9C" w:rsidRDefault="00616B9C" w:rsidP="00616B9C">
            <w:r>
              <w:t>Sent by Aries to PC</w:t>
            </w:r>
          </w:p>
        </w:tc>
        <w:tc>
          <w:tcPr>
            <w:tcW w:w="4508" w:type="dxa"/>
          </w:tcPr>
          <w:p w14:paraId="0F83C2AC" w14:textId="77777777" w:rsidR="00616B9C" w:rsidRDefault="00616B9C" w:rsidP="00616B9C">
            <w:r>
              <w:t>n=1: erase solutions for Ant1; n=2: erase for Ant2; n=3: erase for Ant3</w:t>
            </w:r>
          </w:p>
          <w:p w14:paraId="251C31C1" w14:textId="77777777" w:rsidR="00616B9C" w:rsidRDefault="00616B9C" w:rsidP="00616B9C"/>
        </w:tc>
      </w:tr>
      <w:tr w:rsidR="00616B9C" w14:paraId="57304995" w14:textId="45AD7C79" w:rsidTr="00A23726">
        <w:tc>
          <w:tcPr>
            <w:tcW w:w="1609" w:type="dxa"/>
          </w:tcPr>
          <w:p w14:paraId="02AC1D7C" w14:textId="77777777" w:rsidR="00616B9C" w:rsidRDefault="00616B9C" w:rsidP="00616B9C">
            <w:r>
              <w:t>Fine tune L/C</w:t>
            </w:r>
          </w:p>
        </w:tc>
        <w:tc>
          <w:tcPr>
            <w:tcW w:w="2899" w:type="dxa"/>
          </w:tcPr>
          <w:p w14:paraId="1FF3C46A" w14:textId="77777777" w:rsidR="00616B9C" w:rsidRDefault="00616B9C" w:rsidP="00616B9C">
            <w:r>
              <w:t>CAT message: ZZZEnnm;</w:t>
            </w:r>
          </w:p>
          <w:p w14:paraId="65C2C9FC" w14:textId="77777777" w:rsidR="00616B9C" w:rsidRDefault="00616B9C" w:rsidP="00616B9C">
            <w:r>
              <w:t xml:space="preserve">Sent from PC to Aries. </w:t>
            </w:r>
          </w:p>
          <w:p w14:paraId="7CCBB138" w14:textId="77777777" w:rsidR="00616B9C" w:rsidRDefault="00616B9C" w:rsidP="00616B9C"/>
          <w:p w14:paraId="65A3C7AE" w14:textId="77777777" w:rsidR="00616B9C" w:rsidRDefault="00616B9C" w:rsidP="00616B9C"/>
        </w:tc>
        <w:tc>
          <w:tcPr>
            <w:tcW w:w="4508" w:type="dxa"/>
          </w:tcPr>
          <w:p w14:paraId="1A37F04B" w14:textId="77777777" w:rsidR="00616B9C" w:rsidRDefault="00616B9C" w:rsidP="00616B9C">
            <w:r>
              <w:t xml:space="preserve">nn= encoder number and direction. m= number of steps </w:t>
            </w:r>
          </w:p>
          <w:p w14:paraId="2B8D131D" w14:textId="2E5EC26F" w:rsidR="00616B9C" w:rsidRDefault="00616B9C" w:rsidP="00616B9C">
            <w:r>
              <w:t>Allowed values: 01=L c/w; 02=C c/w; 51=L ac/w; 52=C ac/w</w:t>
            </w:r>
          </w:p>
        </w:tc>
      </w:tr>
      <w:tr w:rsidR="00616B9C" w14:paraId="5C1805DC" w14:textId="5E22FB40" w:rsidTr="00A23726">
        <w:tc>
          <w:tcPr>
            <w:tcW w:w="1609" w:type="dxa"/>
          </w:tcPr>
          <w:p w14:paraId="7283BE21" w14:textId="77777777" w:rsidR="00616B9C" w:rsidRDefault="00616B9C" w:rsidP="00616B9C">
            <w:r>
              <w:t>ATU success/fail</w:t>
            </w:r>
          </w:p>
        </w:tc>
        <w:tc>
          <w:tcPr>
            <w:tcW w:w="2899" w:type="dxa"/>
          </w:tcPr>
          <w:p w14:paraId="4321F27F" w14:textId="77777777" w:rsidR="00616B9C" w:rsidRDefault="00616B9C" w:rsidP="00616B9C">
            <w:r>
              <w:t>CAT message: ZZOXn;</w:t>
            </w:r>
          </w:p>
          <w:p w14:paraId="7FBEF709" w14:textId="6DD4DD54" w:rsidR="00616B9C" w:rsidRDefault="00616B9C" w:rsidP="00616B9C">
            <w:r>
              <w:t>Sent by Aries to PC</w:t>
            </w:r>
          </w:p>
        </w:tc>
        <w:tc>
          <w:tcPr>
            <w:tcW w:w="4508" w:type="dxa"/>
          </w:tcPr>
          <w:p w14:paraId="7F0DBD88" w14:textId="32440539" w:rsidR="00616B9C" w:rsidRDefault="00616B9C" w:rsidP="00616B9C">
            <w:r>
              <w:t>n= 0: no ATU solution found; n=1: suitable tuning solution found.</w:t>
            </w:r>
          </w:p>
        </w:tc>
      </w:tr>
      <w:tr w:rsidR="00616B9C" w14:paraId="08DDF9F2" w14:textId="4D2D1134" w:rsidTr="00A23726">
        <w:tc>
          <w:tcPr>
            <w:tcW w:w="1609" w:type="dxa"/>
          </w:tcPr>
          <w:p w14:paraId="20A5B0DA" w14:textId="77777777" w:rsidR="00616B9C" w:rsidRDefault="00616B9C" w:rsidP="00616B9C">
            <w:r>
              <w:t>ATU Enable</w:t>
            </w:r>
          </w:p>
        </w:tc>
        <w:tc>
          <w:tcPr>
            <w:tcW w:w="2899" w:type="dxa"/>
          </w:tcPr>
          <w:p w14:paraId="0F7E4C34" w14:textId="77777777" w:rsidR="00616B9C" w:rsidRDefault="00616B9C" w:rsidP="00616B9C">
            <w:r>
              <w:t>CAT message: ZZOVn;</w:t>
            </w:r>
          </w:p>
          <w:p w14:paraId="7B3E126C" w14:textId="77777777" w:rsidR="00616B9C" w:rsidRDefault="00616B9C" w:rsidP="00616B9C"/>
          <w:p w14:paraId="4C08CE45" w14:textId="4D620240" w:rsidR="00616B9C" w:rsidRDefault="00616B9C" w:rsidP="00616B9C">
            <w:r>
              <w:t>Sent from PC to Aries</w:t>
            </w:r>
          </w:p>
        </w:tc>
        <w:tc>
          <w:tcPr>
            <w:tcW w:w="4508" w:type="dxa"/>
          </w:tcPr>
          <w:p w14:paraId="54F9C909" w14:textId="288E747F" w:rsidR="00616B9C" w:rsidRDefault="00616B9C" w:rsidP="00616B9C">
            <w:r>
              <w:t>n=0: ATU inactive; n=1: ATU active, and will tune on demand</w:t>
            </w:r>
          </w:p>
        </w:tc>
      </w:tr>
      <w:tr w:rsidR="00616B9C" w14:paraId="04992C6B" w14:textId="77777777" w:rsidTr="00A23726">
        <w:tc>
          <w:tcPr>
            <w:tcW w:w="1609" w:type="dxa"/>
          </w:tcPr>
          <w:p w14:paraId="7DD6368A" w14:textId="3ABA22DF" w:rsidR="00616B9C" w:rsidRDefault="00616B9C" w:rsidP="00616B9C">
            <w:pPr>
              <w:keepNext/>
            </w:pPr>
            <w:r>
              <w:t>Query s/w Version</w:t>
            </w:r>
          </w:p>
        </w:tc>
        <w:tc>
          <w:tcPr>
            <w:tcW w:w="2899" w:type="dxa"/>
          </w:tcPr>
          <w:p w14:paraId="11D8A453" w14:textId="77777777" w:rsidR="00616B9C" w:rsidRDefault="00616B9C" w:rsidP="00616B9C">
            <w:pPr>
              <w:keepNext/>
            </w:pPr>
            <w:r>
              <w:t>ZZZS;</w:t>
            </w:r>
          </w:p>
          <w:p w14:paraId="1DF751CF" w14:textId="3F24B96D" w:rsidR="00616B9C" w:rsidRDefault="00616B9C" w:rsidP="00616B9C">
            <w:pPr>
              <w:keepNext/>
            </w:pPr>
            <w:r>
              <w:t>Response ZZZSppnnmmm;</w:t>
            </w:r>
          </w:p>
        </w:tc>
        <w:tc>
          <w:tcPr>
            <w:tcW w:w="4508" w:type="dxa"/>
          </w:tcPr>
          <w:p w14:paraId="7EEA6A0E" w14:textId="77777777" w:rsidR="00616B9C" w:rsidRDefault="00616B9C" w:rsidP="00616B9C">
            <w:pPr>
              <w:keepNext/>
            </w:pPr>
            <w:r>
              <w:t>pp=product id</w:t>
            </w:r>
          </w:p>
          <w:p w14:paraId="01F384AA" w14:textId="77777777" w:rsidR="00616B9C" w:rsidRDefault="00616B9C" w:rsidP="00616B9C">
            <w:pPr>
              <w:keepNext/>
            </w:pPr>
            <w:r>
              <w:t>1: Andromeda  2: Aries  3: Ganymede</w:t>
            </w:r>
          </w:p>
          <w:p w14:paraId="76351EAF" w14:textId="77777777" w:rsidR="00616B9C" w:rsidRDefault="00616B9C" w:rsidP="00616B9C">
            <w:pPr>
              <w:keepNext/>
            </w:pPr>
            <w:r>
              <w:t>nn= hardware version</w:t>
            </w:r>
          </w:p>
          <w:p w14:paraId="340A2779" w14:textId="6EE710DE" w:rsidR="00616B9C" w:rsidRDefault="00616B9C" w:rsidP="00616B9C">
            <w:pPr>
              <w:keepNext/>
            </w:pPr>
            <w:r>
              <w:t>mmm= s/w version</w:t>
            </w:r>
          </w:p>
        </w:tc>
      </w:tr>
    </w:tbl>
    <w:p w14:paraId="46CA7A54" w14:textId="77777777" w:rsidR="00CE31B6" w:rsidRDefault="00CE31B6" w:rsidP="00CE31B6"/>
    <w:p w14:paraId="57E867B3" w14:textId="77777777" w:rsidR="00AE58DE" w:rsidRDefault="00AE58DE" w:rsidP="00AE58DE">
      <w:pPr>
        <w:pStyle w:val="Heading1"/>
      </w:pPr>
      <w:r>
        <w:t>Matching network</w:t>
      </w:r>
    </w:p>
    <w:p w14:paraId="09DF177F" w14:textId="77777777" w:rsidR="00AE58DE" w:rsidRDefault="00AE58DE" w:rsidP="00AE58DE">
      <w:r>
        <w:t xml:space="preserve">The matching network is provided by 8 inductors and 8 capacitors in a classic L match arrangement. If the capacitor is connected to the input end, it matches low impedance loads; if to the output, it matches high impedance loads. </w:t>
      </w:r>
    </w:p>
    <w:p w14:paraId="4E9511F7" w14:textId="77777777" w:rsidR="00AE58DE" w:rsidRDefault="00AE58DE" w:rsidP="00AE58DE">
      <w:pPr>
        <w:jc w:val="center"/>
      </w:pPr>
      <w:r>
        <w:object w:dxaOrig="7231" w:dyaOrig="2311" w14:anchorId="51DF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75pt;height:115.2pt" o:ole="">
            <v:imagedata r:id="rId8" o:title=""/>
          </v:shape>
          <o:OLEObject Type="Embed" ProgID="Visio.Drawing.11" ShapeID="_x0000_i1025" DrawAspect="Content" ObjectID="_1644864715" r:id="rId9"/>
        </w:object>
      </w:r>
    </w:p>
    <w:p w14:paraId="47DF1EBA" w14:textId="77777777" w:rsidR="00AE58DE" w:rsidRDefault="00AE58DE" w:rsidP="00AE58DE"/>
    <w:p w14:paraId="55AA91EC" w14:textId="22E787DE" w:rsidR="00AE58DE" w:rsidRDefault="00AE58DE" w:rsidP="00AE58DE">
      <w:r>
        <w:t xml:space="preserve">For now we will use the principles established by the early </w:t>
      </w:r>
      <w:r w:rsidR="00F60ADE">
        <w:t>auto ATU</w:t>
      </w:r>
      <w:r>
        <w:t xml:space="preserve"> tuner</w:t>
      </w:r>
      <w:r w:rsidR="00F60ADE">
        <w:t>s</w:t>
      </w:r>
      <w:r>
        <w:t>. Capacitance is stepped in 5pF steps from 0 to 1280pF. Inductance is stepped in 80nH steps from 0 to 20uH.</w:t>
      </w:r>
    </w:p>
    <w:bookmarkStart w:id="0" w:name="_MON_1629796925"/>
    <w:bookmarkEnd w:id="0"/>
    <w:p w14:paraId="0BACE819" w14:textId="4E202649" w:rsidR="00AE58DE" w:rsidRDefault="00374073" w:rsidP="00AE58DE">
      <w:r>
        <w:object w:dxaOrig="7248" w:dyaOrig="2633" w14:anchorId="12FB90A3">
          <v:shape id="_x0000_i1026" type="#_x0000_t75" style="width:362.3pt;height:132.5pt" o:ole="">
            <v:imagedata r:id="rId10" o:title=""/>
          </v:shape>
          <o:OLEObject Type="Embed" ProgID="Excel.Sheet.12" ShapeID="_x0000_i1026" DrawAspect="Content" ObjectID="_1644864716" r:id="rId11"/>
        </w:object>
      </w:r>
    </w:p>
    <w:p w14:paraId="02ACDABC" w14:textId="5C5DF906" w:rsidR="00155936" w:rsidRDefault="00155936" w:rsidP="00AE58DE">
      <w:r>
        <w:t>In both cases: the component is selected in-circuit if the data bit is set to 1.</w:t>
      </w:r>
    </w:p>
    <w:p w14:paraId="0350C700" w14:textId="0FFB632C" w:rsidR="00AE58DE" w:rsidRDefault="00AE58DE" w:rsidP="00AE58DE">
      <w:r>
        <w:t xml:space="preserve">(A question </w:t>
      </w:r>
      <w:r w:rsidR="00155936">
        <w:t>that could be considered</w:t>
      </w:r>
      <w:r>
        <w:t xml:space="preserve">: is it </w:t>
      </w:r>
      <w:r w:rsidR="00155936">
        <w:t>good enough</w:t>
      </w:r>
      <w:r>
        <w:t xml:space="preserve"> to use capacitor values 4.7-10-22-47-100 etc instead of the exact 2x steps?)</w:t>
      </w:r>
    </w:p>
    <w:p w14:paraId="4CEEFC27" w14:textId="77777777" w:rsidR="00AE58DE" w:rsidRDefault="00AE58DE" w:rsidP="00AE58DE">
      <w:r>
        <w:t>The relay to switch between low and high Z will need to be driven by a processor pin directly.</w:t>
      </w:r>
    </w:p>
    <w:p w14:paraId="19E64FFD" w14:textId="6DFF0AA6" w:rsidR="00521BE0" w:rsidRDefault="00430641" w:rsidP="00521BE0">
      <w:pPr>
        <w:pStyle w:val="Heading1"/>
      </w:pPr>
      <w:r>
        <w:t>ATU and t</w:t>
      </w:r>
      <w:r w:rsidR="00521BE0">
        <w:t>he Smith Chart</w:t>
      </w:r>
    </w:p>
    <w:p w14:paraId="0CE3C941" w14:textId="51290F39" w:rsidR="00521BE0" w:rsidRDefault="00521BE0" w:rsidP="00521BE0">
      <w:r>
        <w:t xml:space="preserve">The Smith Chart is a plot of the complex reflection coefficient </w:t>
      </w:r>
      <w:r w:rsidR="00C6491E">
        <w:t>S</w:t>
      </w:r>
      <w:r w:rsidR="00C6491E">
        <w:rPr>
          <w:vertAlign w:val="subscript"/>
        </w:rPr>
        <w:t>11</w:t>
      </w:r>
      <w:r>
        <w:t>on an Argand diagram. It is a useful way to visualise what a tuner needs to do. On the one diagram you see:</w:t>
      </w:r>
    </w:p>
    <w:p w14:paraId="19AC82C1" w14:textId="77777777" w:rsidR="00521BE0" w:rsidRDefault="00521BE0" w:rsidP="00521BE0">
      <w:pPr>
        <w:pStyle w:val="ListParagraph"/>
        <w:numPr>
          <w:ilvl w:val="0"/>
          <w:numId w:val="9"/>
        </w:numPr>
        <w:spacing w:line="256" w:lineRule="auto"/>
      </w:pPr>
      <w:r>
        <w:t>Centre dot – perfect match; load impedance = Z</w:t>
      </w:r>
      <w:r>
        <w:rPr>
          <w:vertAlign w:val="subscript"/>
        </w:rPr>
        <w:t>o</w:t>
      </w:r>
    </w:p>
    <w:p w14:paraId="0A20EC2D" w14:textId="77777777" w:rsidR="00521BE0" w:rsidRDefault="00521BE0" w:rsidP="00521BE0">
      <w:pPr>
        <w:pStyle w:val="ListParagraph"/>
        <w:numPr>
          <w:ilvl w:val="0"/>
          <w:numId w:val="9"/>
        </w:numPr>
        <w:spacing w:line="256" w:lineRule="auto"/>
      </w:pPr>
      <w:r>
        <w:t>Left hand dot – short circuit</w:t>
      </w:r>
    </w:p>
    <w:p w14:paraId="29237452" w14:textId="7A81EFCF" w:rsidR="00521BE0" w:rsidRDefault="00521BE0" w:rsidP="00C6491E">
      <w:pPr>
        <w:pStyle w:val="ListParagraph"/>
        <w:numPr>
          <w:ilvl w:val="0"/>
          <w:numId w:val="9"/>
        </w:numPr>
        <w:spacing w:line="256" w:lineRule="auto"/>
      </w:pPr>
      <w:r>
        <w:t>Right hand dot – open circuit</w:t>
      </w:r>
    </w:p>
    <w:tbl>
      <w:tblPr>
        <w:tblStyle w:val="TableGrid"/>
        <w:tblW w:w="0" w:type="auto"/>
        <w:tblLook w:val="04A0" w:firstRow="1" w:lastRow="0" w:firstColumn="1" w:lastColumn="0" w:noHBand="0" w:noVBand="1"/>
      </w:tblPr>
      <w:tblGrid>
        <w:gridCol w:w="4508"/>
        <w:gridCol w:w="4851"/>
      </w:tblGrid>
      <w:tr w:rsidR="007B51DB" w14:paraId="62A4C2A8" w14:textId="77777777" w:rsidTr="00FA5A0B">
        <w:tc>
          <w:tcPr>
            <w:tcW w:w="4508" w:type="dxa"/>
          </w:tcPr>
          <w:p w14:paraId="1013ABAB" w14:textId="444E3673" w:rsidR="007B51DB" w:rsidRDefault="007B51DB" w:rsidP="00521BE0">
            <w:r>
              <w:object w:dxaOrig="6825" w:dyaOrig="6825" w14:anchorId="209D0ED1">
                <v:shape id="_x0000_i1027" type="#_x0000_t75" style="width:202.75pt;height:202.75pt" o:ole="">
                  <v:imagedata r:id="rId12" o:title=""/>
                </v:shape>
                <o:OLEObject Type="Embed" ProgID="Visio.Drawing.15" ShapeID="_x0000_i1027" DrawAspect="Content" ObjectID="_1644864717" r:id="rId13"/>
              </w:object>
            </w:r>
          </w:p>
        </w:tc>
        <w:tc>
          <w:tcPr>
            <w:tcW w:w="4844" w:type="dxa"/>
          </w:tcPr>
          <w:p w14:paraId="5DAD766B" w14:textId="6C114988" w:rsidR="007B51DB" w:rsidRDefault="007B51DB" w:rsidP="00521BE0">
            <w:r>
              <w:object w:dxaOrig="6825" w:dyaOrig="6825" w14:anchorId="16879FFC">
                <v:shape id="_x0000_i1028" type="#_x0000_t75" style="width:231.55pt;height:231.55pt" o:ole="">
                  <v:imagedata r:id="rId14" o:title=""/>
                </v:shape>
                <o:OLEObject Type="Embed" ProgID="Visio.Drawing.15" ShapeID="_x0000_i1028" DrawAspect="Content" ObjectID="_1644864718" r:id="rId15"/>
              </w:object>
            </w:r>
          </w:p>
        </w:tc>
      </w:tr>
      <w:tr w:rsidR="007B51DB" w14:paraId="2DB5546E" w14:textId="77777777" w:rsidTr="00FA5A0B">
        <w:tc>
          <w:tcPr>
            <w:tcW w:w="4508" w:type="dxa"/>
          </w:tcPr>
          <w:p w14:paraId="65CC946D" w14:textId="7A9B2906" w:rsidR="007B51DB" w:rsidRDefault="007B51DB" w:rsidP="00521BE0">
            <w:r>
              <w:t>Complex impedance plot</w:t>
            </w:r>
          </w:p>
        </w:tc>
        <w:tc>
          <w:tcPr>
            <w:tcW w:w="4844" w:type="dxa"/>
          </w:tcPr>
          <w:p w14:paraId="7466FAED" w14:textId="1674B84D" w:rsidR="007B51DB" w:rsidRDefault="007B51DB" w:rsidP="007B51DB">
            <w:r>
              <w:t>Complex admittance plot (horizontal mirror image)</w:t>
            </w:r>
          </w:p>
        </w:tc>
      </w:tr>
    </w:tbl>
    <w:p w14:paraId="0208195B" w14:textId="77777777" w:rsidR="007B51DB" w:rsidRDefault="007B51DB" w:rsidP="00521BE0"/>
    <w:p w14:paraId="08055150" w14:textId="6BA99BCF" w:rsidR="00521BE0" w:rsidRDefault="00521BE0" w:rsidP="00521BE0">
      <w:r>
        <w:t xml:space="preserve">It is then possible to plot how inductance and capacitance values move the impedance of a load. A </w:t>
      </w:r>
      <w:r w:rsidR="00E52C21">
        <w:t xml:space="preserve">series </w:t>
      </w:r>
      <w:r>
        <w:t>inductance will move clockwise along a line of constant resistance</w:t>
      </w:r>
      <w:r w:rsidR="00E52C21">
        <w:t xml:space="preserve">. A shunt capacitance will move clockwise along a line of constant admittanc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521BE0" w14:paraId="2AA4ABE1" w14:textId="77777777" w:rsidTr="00521BE0">
        <w:tc>
          <w:tcPr>
            <w:tcW w:w="4508" w:type="dxa"/>
            <w:hideMark/>
          </w:tcPr>
          <w:p w14:paraId="4F0D184B" w14:textId="48F94923" w:rsidR="00521BE0" w:rsidRDefault="00FA5A0B">
            <w:r>
              <w:object w:dxaOrig="4035" w:dyaOrig="4035" w14:anchorId="37CCAD3E">
                <v:shape id="_x0000_i1029" type="#_x0000_t75" style="width:169.35pt;height:169.35pt" o:ole="">
                  <v:imagedata r:id="rId16" o:title=""/>
                </v:shape>
                <o:OLEObject Type="Embed" ProgID="Visio.Drawing.15" ShapeID="_x0000_i1029" DrawAspect="Content" ObjectID="_1644864719" r:id="rId17"/>
              </w:object>
            </w:r>
          </w:p>
        </w:tc>
        <w:tc>
          <w:tcPr>
            <w:tcW w:w="4508" w:type="dxa"/>
            <w:hideMark/>
          </w:tcPr>
          <w:p w14:paraId="4469D1DC" w14:textId="6C82922A" w:rsidR="00521BE0" w:rsidRDefault="00FA5A0B">
            <w:pPr>
              <w:keepNext/>
            </w:pPr>
            <w:r>
              <w:object w:dxaOrig="4095" w:dyaOrig="4095" w14:anchorId="421F00A9">
                <v:shape id="_x0000_i1030" type="#_x0000_t75" style="width:159.55pt;height:159.55pt" o:ole="">
                  <v:imagedata r:id="rId18" o:title=""/>
                </v:shape>
                <o:OLEObject Type="Embed" ProgID="Visio.Drawing.15" ShapeID="_x0000_i1030" DrawAspect="Content" ObjectID="_1644864720" r:id="rId19"/>
              </w:object>
            </w:r>
          </w:p>
        </w:tc>
      </w:tr>
    </w:tbl>
    <w:p w14:paraId="0A62B11B" w14:textId="1234D9F6"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7E02C8">
        <w:rPr>
          <w:noProof/>
        </w:rPr>
        <w:t>3</w:t>
      </w:r>
      <w:r>
        <w:rPr>
          <w:noProof/>
        </w:rPr>
        <w:fldChar w:fldCharType="end"/>
      </w:r>
      <w:r>
        <w:t>: Series Inductance and Shunt Capacitance effects</w:t>
      </w:r>
    </w:p>
    <w:p w14:paraId="35207FE9" w14:textId="24140227" w:rsidR="00521BE0" w:rsidRDefault="00E52C21" w:rsidP="00521BE0">
      <w:r>
        <w:t>By adding L and C appropriately, the L match network can match any impedance on the diagram. But the series L, shunt C can only achieve one solution, and whether the capacitor is at the input or output depends on where the load impedance is placed. Y</w:t>
      </w:r>
      <w:r w:rsidR="00521BE0">
        <w:t>ou can then plot regions where the L-match ATU can match – the grey regions cannot be matched:</w:t>
      </w:r>
    </w:p>
    <w:tbl>
      <w:tblPr>
        <w:tblStyle w:val="TableGrid"/>
        <w:tblW w:w="0" w:type="auto"/>
        <w:tblLook w:val="04A0" w:firstRow="1" w:lastRow="0" w:firstColumn="1" w:lastColumn="0" w:noHBand="0" w:noVBand="1"/>
      </w:tblPr>
      <w:tblGrid>
        <w:gridCol w:w="4508"/>
        <w:gridCol w:w="4508"/>
      </w:tblGrid>
      <w:tr w:rsidR="00521BE0" w14:paraId="6B6EF03E"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3AD7E71C" w14:textId="77777777" w:rsidR="00521BE0" w:rsidRDefault="00521BE0">
            <w:r>
              <w:object w:dxaOrig="3045" w:dyaOrig="3465" w14:anchorId="3A6924C4">
                <v:shape id="_x0000_i1031" type="#_x0000_t75" style="width:151.5pt;height:173.4pt" o:ole="">
                  <v:imagedata r:id="rId20" o:title=""/>
                </v:shape>
                <o:OLEObject Type="Embed" ProgID="Visio.Drawing.15" ShapeID="_x0000_i1031" DrawAspect="Content" ObjectID="_1644864721" r:id="rId21"/>
              </w:object>
            </w:r>
          </w:p>
        </w:tc>
        <w:tc>
          <w:tcPr>
            <w:tcW w:w="4508" w:type="dxa"/>
            <w:tcBorders>
              <w:top w:val="single" w:sz="4" w:space="0" w:color="auto"/>
              <w:left w:val="single" w:sz="4" w:space="0" w:color="auto"/>
              <w:bottom w:val="single" w:sz="4" w:space="0" w:color="auto"/>
              <w:right w:val="single" w:sz="4" w:space="0" w:color="auto"/>
            </w:tcBorders>
            <w:hideMark/>
          </w:tcPr>
          <w:p w14:paraId="07CA0002" w14:textId="4FF9B695" w:rsidR="00521BE0" w:rsidRDefault="00FA5A0B">
            <w:r>
              <w:object w:dxaOrig="4035" w:dyaOrig="4035" w14:anchorId="6EB45714">
                <v:shape id="_x0000_i1032" type="#_x0000_t75" style="width:174.55pt;height:174.55pt" o:ole="">
                  <v:imagedata r:id="rId22" o:title=""/>
                </v:shape>
                <o:OLEObject Type="Embed" ProgID="Visio.Drawing.15" ShapeID="_x0000_i1032" DrawAspect="Content" ObjectID="_1644864722" r:id="rId23"/>
              </w:object>
            </w:r>
          </w:p>
        </w:tc>
      </w:tr>
      <w:tr w:rsidR="00521BE0" w14:paraId="03E1014D"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1A03581D" w14:textId="77777777" w:rsidR="00521BE0" w:rsidRDefault="00521BE0">
            <w:r>
              <w:object w:dxaOrig="3045" w:dyaOrig="3465" w14:anchorId="177D9F57">
                <v:shape id="_x0000_i1033" type="#_x0000_t75" style="width:151.5pt;height:173.4pt" o:ole="">
                  <v:imagedata r:id="rId24" o:title=""/>
                </v:shape>
                <o:OLEObject Type="Embed" ProgID="Visio.Drawing.15" ShapeID="_x0000_i1033" DrawAspect="Content" ObjectID="_1644864723" r:id="rId25"/>
              </w:object>
            </w:r>
          </w:p>
        </w:tc>
        <w:tc>
          <w:tcPr>
            <w:tcW w:w="4508" w:type="dxa"/>
            <w:tcBorders>
              <w:top w:val="single" w:sz="4" w:space="0" w:color="auto"/>
              <w:left w:val="single" w:sz="4" w:space="0" w:color="auto"/>
              <w:bottom w:val="single" w:sz="4" w:space="0" w:color="auto"/>
              <w:right w:val="single" w:sz="4" w:space="0" w:color="auto"/>
            </w:tcBorders>
            <w:hideMark/>
          </w:tcPr>
          <w:p w14:paraId="0D57FF12" w14:textId="21BBC7C2" w:rsidR="00521BE0" w:rsidRDefault="00FA5A0B">
            <w:pPr>
              <w:keepNext/>
            </w:pPr>
            <w:r>
              <w:object w:dxaOrig="4035" w:dyaOrig="4035" w14:anchorId="495696DC">
                <v:shape id="_x0000_i1034" type="#_x0000_t75" style="width:179.15pt;height:179.15pt" o:ole="">
                  <v:imagedata r:id="rId26" o:title=""/>
                </v:shape>
                <o:OLEObject Type="Embed" ProgID="Visio.Drawing.15" ShapeID="_x0000_i1034" DrawAspect="Content" ObjectID="_1644864724" r:id="rId27"/>
              </w:object>
            </w:r>
          </w:p>
        </w:tc>
      </w:tr>
    </w:tbl>
    <w:p w14:paraId="69FB9D71" w14:textId="285145C7"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7E02C8">
        <w:rPr>
          <w:noProof/>
        </w:rPr>
        <w:t>4</w:t>
      </w:r>
      <w:r>
        <w:rPr>
          <w:noProof/>
        </w:rPr>
        <w:fldChar w:fldCharType="end"/>
      </w:r>
      <w:r>
        <w:t>: Matching Regions for the 2 Forms of the L-Match ATU</w:t>
      </w:r>
    </w:p>
    <w:p w14:paraId="006F93CD" w14:textId="316BB0FB" w:rsidR="009969B4" w:rsidRDefault="009969B4" w:rsidP="009969B4">
      <w:pPr>
        <w:pStyle w:val="Heading1"/>
      </w:pPr>
      <w:r>
        <w:t>Processor Issues</w:t>
      </w:r>
    </w:p>
    <w:p w14:paraId="33612B63" w14:textId="77777777" w:rsidR="009969B4" w:rsidRDefault="009969B4" w:rsidP="009969B4">
      <w:r>
        <w:t xml:space="preserve">The processor does not need to be powerful; it will be idle most of the time waiting for relays to settle. </w:t>
      </w:r>
    </w:p>
    <w:p w14:paraId="371EBEF4" w14:textId="17AE52A6" w:rsidR="009969B4" w:rsidRDefault="009969B4" w:rsidP="009969B4">
      <w:r>
        <w:t xml:space="preserve">I need a user interface during development; can be ditched afterwards. </w:t>
      </w:r>
      <w:r w:rsidR="004D7486">
        <w:t xml:space="preserve">The lab model used an I2C LCD display but a Nextion touchscreen might be a better long term bet. An encoder for rapid tuning during debugging is appropriate. </w:t>
      </w:r>
      <w:r>
        <w:t xml:space="preserve"> </w:t>
      </w:r>
    </w:p>
    <w:p w14:paraId="4C2435BE" w14:textId="2787A20E" w:rsidR="007E02C8" w:rsidRDefault="00092484">
      <w:r>
        <w:t>Frequency measurement needs a crystal clock; that would rule out the Arduino Nano Every which has an RC oscillator. A prescaler (eg divide by 16) would be needed.</w:t>
      </w:r>
      <w:r w:rsidR="007E02C8">
        <w:t xml:space="preserve"> An Arduino Nano 33 IoT seems suitable.</w:t>
      </w:r>
      <w:r w:rsidR="00ED303A">
        <w:t xml:space="preserve"> This has a </w:t>
      </w:r>
      <w:r w:rsidR="00ED303A" w:rsidRPr="00ED303A">
        <w:t>SAMD21G18A</w:t>
      </w:r>
      <w:r w:rsidR="00ED303A">
        <w:t xml:space="preserve"> processor.</w:t>
      </w:r>
    </w:p>
    <w:tbl>
      <w:tblPr>
        <w:tblStyle w:val="TableGrid"/>
        <w:tblW w:w="0" w:type="auto"/>
        <w:tblLook w:val="04A0" w:firstRow="1" w:lastRow="0" w:firstColumn="1" w:lastColumn="0" w:noHBand="0" w:noVBand="1"/>
      </w:tblPr>
      <w:tblGrid>
        <w:gridCol w:w="4656"/>
        <w:gridCol w:w="4566"/>
      </w:tblGrid>
      <w:tr w:rsidR="00FE3AAE" w14:paraId="3EB2D5B2" w14:textId="77777777" w:rsidTr="00ED303A">
        <w:tc>
          <w:tcPr>
            <w:tcW w:w="4508" w:type="dxa"/>
          </w:tcPr>
          <w:p w14:paraId="55B0F013" w14:textId="7AFDDDC7" w:rsidR="007E02C8" w:rsidRDefault="00FE3AAE" w:rsidP="00ED303A">
            <w:r w:rsidRPr="00FE3AAE">
              <w:rPr>
                <w:noProof/>
                <w:lang w:eastAsia="en-GB"/>
              </w:rPr>
              <w:drawing>
                <wp:inline distT="0" distB="0" distL="0" distR="0" wp14:anchorId="78322130" wp14:editId="61508EE8">
                  <wp:extent cx="2815686" cy="1183585"/>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44021" cy="1195496"/>
                          </a:xfrm>
                          <a:prstGeom prst="rect">
                            <a:avLst/>
                          </a:prstGeom>
                        </pic:spPr>
                      </pic:pic>
                    </a:graphicData>
                  </a:graphic>
                </wp:inline>
              </w:drawing>
            </w:r>
          </w:p>
        </w:tc>
        <w:tc>
          <w:tcPr>
            <w:tcW w:w="4508" w:type="dxa"/>
          </w:tcPr>
          <w:p w14:paraId="7FF6EB6E" w14:textId="2507F4B3" w:rsidR="007E02C8" w:rsidRDefault="00FE3AAE" w:rsidP="00ED303A">
            <w:r w:rsidRPr="00FE3AAE">
              <w:rPr>
                <w:noProof/>
                <w:lang w:eastAsia="en-GB"/>
              </w:rPr>
              <w:drawing>
                <wp:inline distT="0" distB="0" distL="0" distR="0" wp14:anchorId="3D434780" wp14:editId="76C2706C">
                  <wp:extent cx="2754796" cy="1176274"/>
                  <wp:effectExtent l="0" t="0" r="762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70097" cy="1182807"/>
                          </a:xfrm>
                          <a:prstGeom prst="rect">
                            <a:avLst/>
                          </a:prstGeom>
                        </pic:spPr>
                      </pic:pic>
                    </a:graphicData>
                  </a:graphic>
                </wp:inline>
              </w:drawing>
            </w:r>
          </w:p>
        </w:tc>
      </w:tr>
    </w:tbl>
    <w:p w14:paraId="2CD3D577" w14:textId="77777777" w:rsidR="007E02C8" w:rsidRDefault="007E02C8"/>
    <w:p w14:paraId="6711D2B2" w14:textId="77777777" w:rsidR="00444665" w:rsidRDefault="00444665" w:rsidP="00444665">
      <w:pPr>
        <w:pStyle w:val="Heading2"/>
      </w:pPr>
      <w:r>
        <w:t>Timers</w:t>
      </w:r>
    </w:p>
    <w:p w14:paraId="114B51D7" w14:textId="664591D8" w:rsidR="00A42783" w:rsidRDefault="00A42783" w:rsidP="00A42783">
      <w:r>
        <w:t>Previous projects suggest I should know what timers are already used! The Arduino time functions (eh milis() seem to use the processor “systick” timer.</w:t>
      </w:r>
      <w:r w:rsidR="00FE3AAE">
        <w:t xml:space="preserve"> From the variant.cpp file:</w:t>
      </w:r>
    </w:p>
    <w:p w14:paraId="5A2D99B9" w14:textId="290A21A3" w:rsidR="00A42783" w:rsidRDefault="00A42783" w:rsidP="00A42783">
      <w:r>
        <w:t>TCC0, TCC1, TCC2, TC3, TC4, TC5 can all be used for PWM.</w:t>
      </w:r>
      <w:r w:rsidRPr="00A42783">
        <w:t xml:space="preserve"> </w:t>
      </w:r>
      <w:r>
        <w:t>TC5 used for PWM on Dig3</w:t>
      </w:r>
    </w:p>
    <w:p w14:paraId="34897926" w14:textId="65D9C12C" w:rsidR="00444665" w:rsidRDefault="00444665" w:rsidP="00444665">
      <w:r>
        <w:t>I will need a timer tick interrupt. There is an Arduino Zero timer library</w:t>
      </w:r>
      <w:r w:rsidR="00A42783">
        <w:t xml:space="preserve"> </w:t>
      </w:r>
      <w:r>
        <w:t>Github.com/EHbtj/ZeroTimer seems to use TC3</w:t>
      </w:r>
      <w:r w:rsidR="00913321">
        <w:t xml:space="preserve"> and/or TCC0. The timer period is specified in microseconds. </w:t>
      </w:r>
    </w:p>
    <w:p w14:paraId="5AB7E2F2" w14:textId="31CCDB38" w:rsidR="00444665" w:rsidRDefault="00444665" w:rsidP="00444665">
      <w:pPr>
        <w:pStyle w:val="Heading2"/>
      </w:pPr>
      <w:r>
        <w:t>Hardware I/O</w:t>
      </w:r>
    </w:p>
    <w:p w14:paraId="50006885" w14:textId="5B8A43E4" w:rsidR="007E02C8" w:rsidRDefault="007E02C8" w:rsidP="007E02C8">
      <w:r>
        <w:t xml:space="preserve">Relays could be SPI driven using 2x TPIC6B595 shift register. </w:t>
      </w:r>
    </w:p>
    <w:p w14:paraId="04B944CF" w14:textId="19022682" w:rsidR="00A42783" w:rsidRPr="009969B4" w:rsidRDefault="00A42783" w:rsidP="007E02C8">
      <w:r>
        <w:t>A divide-by-16 prescaler is needed; we also need a way to hold it in a “not counting” state under processor control. This is roughly what I’ve used before:</w:t>
      </w:r>
    </w:p>
    <w:p w14:paraId="72D0D175" w14:textId="77777777" w:rsidR="007E02C8" w:rsidRDefault="007E02C8"/>
    <w:p w14:paraId="4839EBB6" w14:textId="77777777" w:rsidR="007E02C8" w:rsidRDefault="007E02C8" w:rsidP="007E02C8">
      <w:pPr>
        <w:keepNext/>
        <w:jc w:val="center"/>
      </w:pPr>
      <w:r>
        <w:object w:dxaOrig="7680" w:dyaOrig="3570" w14:anchorId="3DC504B8">
          <v:shape id="_x0000_i1035" type="#_x0000_t75" style="width:383.6pt;height:178.55pt" o:ole="">
            <v:imagedata r:id="rId30" o:title=""/>
          </v:shape>
          <o:OLEObject Type="Embed" ProgID="Visio.Drawing.15" ShapeID="_x0000_i1035" DrawAspect="Content" ObjectID="_1644864725" r:id="rId31"/>
        </w:object>
      </w:r>
    </w:p>
    <w:p w14:paraId="443ECD51" w14:textId="028C0626" w:rsidR="00913C92" w:rsidRPr="007E02C8" w:rsidRDefault="007E02C8" w:rsidP="007E02C8">
      <w:pPr>
        <w:pStyle w:val="Caption"/>
        <w:jc w:val="center"/>
        <w:rPr>
          <w:i w:val="0"/>
        </w:rPr>
      </w:pPr>
      <w:r w:rsidRPr="007E02C8">
        <w:rPr>
          <w:i w:val="0"/>
        </w:rPr>
        <w:t xml:space="preserve">Figure </w:t>
      </w:r>
      <w:r w:rsidRPr="007E02C8">
        <w:rPr>
          <w:i w:val="0"/>
        </w:rPr>
        <w:fldChar w:fldCharType="begin"/>
      </w:r>
      <w:r w:rsidRPr="007E02C8">
        <w:rPr>
          <w:i w:val="0"/>
        </w:rPr>
        <w:instrText xml:space="preserve"> SEQ Figure \* ARABIC </w:instrText>
      </w:r>
      <w:r w:rsidRPr="007E02C8">
        <w:rPr>
          <w:i w:val="0"/>
        </w:rPr>
        <w:fldChar w:fldCharType="separate"/>
      </w:r>
      <w:r w:rsidRPr="007E02C8">
        <w:rPr>
          <w:i w:val="0"/>
          <w:noProof/>
        </w:rPr>
        <w:t>5</w:t>
      </w:r>
      <w:r w:rsidRPr="007E02C8">
        <w:rPr>
          <w:i w:val="0"/>
        </w:rPr>
        <w:fldChar w:fldCharType="end"/>
      </w:r>
      <w:r w:rsidRPr="007E02C8">
        <w:rPr>
          <w:i w:val="0"/>
        </w:rPr>
        <w:t>: Prescaler for fr</w:t>
      </w:r>
      <w:r w:rsidR="00A42783">
        <w:rPr>
          <w:i w:val="0"/>
        </w:rPr>
        <w:t>e</w:t>
      </w:r>
      <w:r w:rsidRPr="007E02C8">
        <w:rPr>
          <w:i w:val="0"/>
        </w:rPr>
        <w:t>quency count</w:t>
      </w:r>
    </w:p>
    <w:p w14:paraId="43A6BD2E" w14:textId="5517F0F2" w:rsidR="00EB6F68" w:rsidRDefault="00E50C35" w:rsidP="00E50C35">
      <w:pPr>
        <w:pStyle w:val="Heading2"/>
      </w:pPr>
      <w:r>
        <w:t>Debug connector</w:t>
      </w:r>
    </w:p>
    <w:tbl>
      <w:tblPr>
        <w:tblStyle w:val="TableGrid"/>
        <w:tblW w:w="0" w:type="auto"/>
        <w:tblLook w:val="04A0" w:firstRow="1" w:lastRow="0" w:firstColumn="1" w:lastColumn="0" w:noHBand="0" w:noVBand="1"/>
      </w:tblPr>
      <w:tblGrid>
        <w:gridCol w:w="1129"/>
        <w:gridCol w:w="3685"/>
        <w:gridCol w:w="851"/>
        <w:gridCol w:w="3963"/>
      </w:tblGrid>
      <w:tr w:rsidR="00E50C35" w14:paraId="13A9BD05" w14:textId="77777777" w:rsidTr="00E50C35">
        <w:tc>
          <w:tcPr>
            <w:tcW w:w="1129" w:type="dxa"/>
          </w:tcPr>
          <w:p w14:paraId="6D8D797B" w14:textId="47068A4F" w:rsidR="00E50C35" w:rsidRPr="00E50C35" w:rsidRDefault="00E50C35" w:rsidP="00C6491E">
            <w:pPr>
              <w:keepNext/>
              <w:rPr>
                <w:b/>
              </w:rPr>
            </w:pPr>
            <w:r w:rsidRPr="00E50C35">
              <w:rPr>
                <w:b/>
              </w:rPr>
              <w:t>Pin</w:t>
            </w:r>
          </w:p>
        </w:tc>
        <w:tc>
          <w:tcPr>
            <w:tcW w:w="3685" w:type="dxa"/>
          </w:tcPr>
          <w:p w14:paraId="677A50B4" w14:textId="2E24719F" w:rsidR="00E50C35" w:rsidRPr="00E50C35" w:rsidRDefault="00E50C35" w:rsidP="00C6491E">
            <w:pPr>
              <w:keepNext/>
              <w:rPr>
                <w:b/>
              </w:rPr>
            </w:pPr>
            <w:r w:rsidRPr="00E50C35">
              <w:rPr>
                <w:b/>
              </w:rPr>
              <w:t>Signal</w:t>
            </w:r>
          </w:p>
        </w:tc>
        <w:tc>
          <w:tcPr>
            <w:tcW w:w="851" w:type="dxa"/>
          </w:tcPr>
          <w:p w14:paraId="5A76EE51" w14:textId="58EC861A" w:rsidR="00E50C35" w:rsidRPr="00E50C35" w:rsidRDefault="00E50C35" w:rsidP="00C6491E">
            <w:pPr>
              <w:keepNext/>
              <w:rPr>
                <w:b/>
              </w:rPr>
            </w:pPr>
            <w:r w:rsidRPr="00E50C35">
              <w:rPr>
                <w:b/>
              </w:rPr>
              <w:t>Pin</w:t>
            </w:r>
          </w:p>
        </w:tc>
        <w:tc>
          <w:tcPr>
            <w:tcW w:w="3963" w:type="dxa"/>
          </w:tcPr>
          <w:p w14:paraId="1FA18CF8" w14:textId="574719E6" w:rsidR="00E50C35" w:rsidRPr="00E50C35" w:rsidRDefault="00E50C35" w:rsidP="00C6491E">
            <w:pPr>
              <w:keepNext/>
              <w:rPr>
                <w:b/>
              </w:rPr>
            </w:pPr>
            <w:r w:rsidRPr="00E50C35">
              <w:rPr>
                <w:b/>
              </w:rPr>
              <w:t>Signal</w:t>
            </w:r>
          </w:p>
        </w:tc>
      </w:tr>
      <w:tr w:rsidR="00E50C35" w14:paraId="59A668C1" w14:textId="77777777" w:rsidTr="00E50C35">
        <w:tc>
          <w:tcPr>
            <w:tcW w:w="1129" w:type="dxa"/>
          </w:tcPr>
          <w:p w14:paraId="71C521C2" w14:textId="60F4CF64" w:rsidR="00E50C35" w:rsidRDefault="00E50C35" w:rsidP="00C6491E">
            <w:pPr>
              <w:keepNext/>
            </w:pPr>
            <w:r>
              <w:t>1</w:t>
            </w:r>
          </w:p>
        </w:tc>
        <w:tc>
          <w:tcPr>
            <w:tcW w:w="3685" w:type="dxa"/>
          </w:tcPr>
          <w:p w14:paraId="32AD117A" w14:textId="2C214F30" w:rsidR="00E50C35" w:rsidRDefault="00E50C35" w:rsidP="00C6491E">
            <w:pPr>
              <w:keepNext/>
            </w:pPr>
            <w:r>
              <w:t>+5V</w:t>
            </w:r>
          </w:p>
        </w:tc>
        <w:tc>
          <w:tcPr>
            <w:tcW w:w="851" w:type="dxa"/>
          </w:tcPr>
          <w:p w14:paraId="348454DB" w14:textId="2DA53CC5" w:rsidR="00E50C35" w:rsidRDefault="00E50C35" w:rsidP="00C6491E">
            <w:pPr>
              <w:keepNext/>
            </w:pPr>
            <w:r>
              <w:t>2</w:t>
            </w:r>
          </w:p>
        </w:tc>
        <w:tc>
          <w:tcPr>
            <w:tcW w:w="3963" w:type="dxa"/>
          </w:tcPr>
          <w:p w14:paraId="53B81FBD" w14:textId="14E7BCEF" w:rsidR="00E50C35" w:rsidRDefault="00E50C35" w:rsidP="00C6491E">
            <w:pPr>
              <w:keepNext/>
            </w:pPr>
            <w:r>
              <w:t>GND</w:t>
            </w:r>
          </w:p>
        </w:tc>
      </w:tr>
      <w:tr w:rsidR="00E50C35" w14:paraId="6B5FA8EC" w14:textId="77777777" w:rsidTr="00E50C35">
        <w:tc>
          <w:tcPr>
            <w:tcW w:w="1129" w:type="dxa"/>
          </w:tcPr>
          <w:p w14:paraId="600D9ECF" w14:textId="2AC50F3D" w:rsidR="00E50C35" w:rsidRDefault="00E50C35" w:rsidP="00C6491E">
            <w:pPr>
              <w:keepNext/>
            </w:pPr>
            <w:r>
              <w:t>3</w:t>
            </w:r>
          </w:p>
        </w:tc>
        <w:tc>
          <w:tcPr>
            <w:tcW w:w="3685" w:type="dxa"/>
          </w:tcPr>
          <w:p w14:paraId="05925E38" w14:textId="1947CB9F" w:rsidR="00E50C35" w:rsidRDefault="00E50C35" w:rsidP="00C6491E">
            <w:pPr>
              <w:keepNext/>
            </w:pPr>
            <w:r>
              <w:t>SCL</w:t>
            </w:r>
          </w:p>
        </w:tc>
        <w:tc>
          <w:tcPr>
            <w:tcW w:w="851" w:type="dxa"/>
          </w:tcPr>
          <w:p w14:paraId="5B3536DA" w14:textId="3719111B" w:rsidR="00E50C35" w:rsidRDefault="00E50C35" w:rsidP="00C6491E">
            <w:pPr>
              <w:keepNext/>
            </w:pPr>
            <w:r>
              <w:t>4</w:t>
            </w:r>
          </w:p>
        </w:tc>
        <w:tc>
          <w:tcPr>
            <w:tcW w:w="3963" w:type="dxa"/>
          </w:tcPr>
          <w:p w14:paraId="23861EFE" w14:textId="725B43BA" w:rsidR="00E50C35" w:rsidRDefault="00E50C35" w:rsidP="00C6491E">
            <w:pPr>
              <w:keepNext/>
            </w:pPr>
            <w:r>
              <w:t>SDA</w:t>
            </w:r>
          </w:p>
        </w:tc>
      </w:tr>
      <w:tr w:rsidR="00E50C35" w14:paraId="0D024BCE" w14:textId="77777777" w:rsidTr="00E50C35">
        <w:tc>
          <w:tcPr>
            <w:tcW w:w="1129" w:type="dxa"/>
          </w:tcPr>
          <w:p w14:paraId="4FE05DD8" w14:textId="64E65DD1" w:rsidR="00E50C35" w:rsidRDefault="00E50C35" w:rsidP="00C6491E">
            <w:pPr>
              <w:keepNext/>
            </w:pPr>
            <w:r>
              <w:t>5</w:t>
            </w:r>
          </w:p>
        </w:tc>
        <w:tc>
          <w:tcPr>
            <w:tcW w:w="3685" w:type="dxa"/>
          </w:tcPr>
          <w:p w14:paraId="6D7D07E6" w14:textId="72A413CD" w:rsidR="00E50C35" w:rsidRDefault="00E50C35" w:rsidP="00C6491E">
            <w:pPr>
              <w:keepNext/>
            </w:pPr>
            <w:r>
              <w:t>ENC1A</w:t>
            </w:r>
          </w:p>
        </w:tc>
        <w:tc>
          <w:tcPr>
            <w:tcW w:w="851" w:type="dxa"/>
          </w:tcPr>
          <w:p w14:paraId="70A4F9FD" w14:textId="57B213D8" w:rsidR="00E50C35" w:rsidRDefault="00E50C35" w:rsidP="00C6491E">
            <w:pPr>
              <w:keepNext/>
            </w:pPr>
            <w:r>
              <w:t>6</w:t>
            </w:r>
          </w:p>
        </w:tc>
        <w:tc>
          <w:tcPr>
            <w:tcW w:w="3963" w:type="dxa"/>
          </w:tcPr>
          <w:p w14:paraId="04174D6F" w14:textId="083C71F5" w:rsidR="00E50C35" w:rsidRDefault="00E50C35" w:rsidP="00C6491E">
            <w:pPr>
              <w:keepNext/>
            </w:pPr>
            <w:r>
              <w:t>ENC1B</w:t>
            </w:r>
          </w:p>
        </w:tc>
      </w:tr>
      <w:tr w:rsidR="00E50C35" w14:paraId="66B9009B" w14:textId="77777777" w:rsidTr="00E50C35">
        <w:tc>
          <w:tcPr>
            <w:tcW w:w="1129" w:type="dxa"/>
          </w:tcPr>
          <w:p w14:paraId="2C22E552" w14:textId="74A9FFC7" w:rsidR="00E50C35" w:rsidRDefault="00E50C35" w:rsidP="00C6491E">
            <w:pPr>
              <w:keepNext/>
            </w:pPr>
            <w:r>
              <w:t>7</w:t>
            </w:r>
          </w:p>
        </w:tc>
        <w:tc>
          <w:tcPr>
            <w:tcW w:w="3685" w:type="dxa"/>
          </w:tcPr>
          <w:p w14:paraId="51C43934" w14:textId="19AB604D" w:rsidR="00E50C35" w:rsidRDefault="00E50C35" w:rsidP="00C6491E">
            <w:pPr>
              <w:keepNext/>
            </w:pPr>
            <w:r>
              <w:t>ENC2A</w:t>
            </w:r>
          </w:p>
        </w:tc>
        <w:tc>
          <w:tcPr>
            <w:tcW w:w="851" w:type="dxa"/>
          </w:tcPr>
          <w:p w14:paraId="6FD3657E" w14:textId="65B039E8" w:rsidR="00E50C35" w:rsidRDefault="00E50C35" w:rsidP="00C6491E">
            <w:pPr>
              <w:keepNext/>
            </w:pPr>
            <w:r>
              <w:t>8</w:t>
            </w:r>
          </w:p>
        </w:tc>
        <w:tc>
          <w:tcPr>
            <w:tcW w:w="3963" w:type="dxa"/>
          </w:tcPr>
          <w:p w14:paraId="1BE9784E" w14:textId="551CE368" w:rsidR="00E50C35" w:rsidRDefault="00E50C35" w:rsidP="00C6491E">
            <w:pPr>
              <w:keepNext/>
            </w:pPr>
            <w:r>
              <w:t>ENC2B</w:t>
            </w:r>
          </w:p>
        </w:tc>
      </w:tr>
      <w:tr w:rsidR="00E50C35" w14:paraId="607A8EA7" w14:textId="77777777" w:rsidTr="00E50C35">
        <w:tc>
          <w:tcPr>
            <w:tcW w:w="1129" w:type="dxa"/>
          </w:tcPr>
          <w:p w14:paraId="625923F5" w14:textId="38C661DD" w:rsidR="00E50C35" w:rsidRDefault="00E50C35" w:rsidP="00C6491E">
            <w:pPr>
              <w:keepNext/>
            </w:pPr>
            <w:r>
              <w:t>9</w:t>
            </w:r>
          </w:p>
        </w:tc>
        <w:tc>
          <w:tcPr>
            <w:tcW w:w="3685" w:type="dxa"/>
          </w:tcPr>
          <w:p w14:paraId="10C54C31" w14:textId="31C1F523" w:rsidR="00E50C35" w:rsidRDefault="00E50C35" w:rsidP="00C6491E">
            <w:pPr>
              <w:keepNext/>
            </w:pPr>
            <w:r>
              <w:t>Encoder pushbutton</w:t>
            </w:r>
          </w:p>
        </w:tc>
        <w:tc>
          <w:tcPr>
            <w:tcW w:w="851" w:type="dxa"/>
          </w:tcPr>
          <w:p w14:paraId="7C08B3A3" w14:textId="764B641B" w:rsidR="00E50C35" w:rsidRDefault="00E50C35" w:rsidP="00C6491E">
            <w:pPr>
              <w:keepNext/>
            </w:pPr>
            <w:r>
              <w:t>10</w:t>
            </w:r>
          </w:p>
        </w:tc>
        <w:tc>
          <w:tcPr>
            <w:tcW w:w="3963" w:type="dxa"/>
          </w:tcPr>
          <w:p w14:paraId="74E06B20" w14:textId="454C543F" w:rsidR="00E50C35" w:rsidRDefault="00E50C35" w:rsidP="00C6491E">
            <w:pPr>
              <w:keepNext/>
            </w:pPr>
            <w:r>
              <w:t>tune pushbutton</w:t>
            </w:r>
          </w:p>
        </w:tc>
      </w:tr>
    </w:tbl>
    <w:p w14:paraId="12834C8F" w14:textId="7133F68F" w:rsidR="00E50C35" w:rsidRDefault="00E50C35" w:rsidP="00E50C35"/>
    <w:p w14:paraId="089595DD" w14:textId="77777777" w:rsidR="00AF546D" w:rsidRDefault="00AF546D" w:rsidP="00AF546D">
      <w:pPr>
        <w:spacing w:after="0"/>
      </w:pPr>
      <w:r>
        <w:t>4x20LCD display needed for debug</w:t>
      </w:r>
    </w:p>
    <w:p w14:paraId="76CCAB5F" w14:textId="7B4E5EBE" w:rsidR="00AF546D" w:rsidRDefault="00AF546D" w:rsidP="00AF546D">
      <w:pPr>
        <w:spacing w:after="0"/>
      </w:pPr>
      <w:r>
        <w:t>SCL, SDA connect to the LCD display</w:t>
      </w:r>
    </w:p>
    <w:p w14:paraId="24D74ED4" w14:textId="77777777" w:rsidR="00AF546D" w:rsidRDefault="00AF546D" w:rsidP="00AF546D">
      <w:pPr>
        <w:spacing w:after="0"/>
      </w:pPr>
      <w:r>
        <w:t>The encoder and pushbutton inputs need pullup resistors.</w:t>
      </w:r>
    </w:p>
    <w:p w14:paraId="7186C1F5" w14:textId="0EC80E5D" w:rsidR="007207E7" w:rsidRDefault="007207E7" w:rsidP="00412921">
      <w:pPr>
        <w:spacing w:after="0"/>
      </w:pPr>
      <w:r>
        <w:t>Encoder 1: adjust inductance</w:t>
      </w:r>
    </w:p>
    <w:p w14:paraId="2BDBC181" w14:textId="2B255E03" w:rsidR="007207E7" w:rsidRDefault="007207E7" w:rsidP="00412921">
      <w:pPr>
        <w:spacing w:after="0"/>
      </w:pPr>
      <w:r>
        <w:t>Encoder 2: adjust capacitance</w:t>
      </w:r>
    </w:p>
    <w:p w14:paraId="539460F3" w14:textId="751E2177" w:rsidR="007E01C6" w:rsidRDefault="007E01C6" w:rsidP="00412921">
      <w:pPr>
        <w:spacing w:after="0"/>
      </w:pPr>
      <w:r>
        <w:t>Encoder button press: toggle coarse/fine tune (</w:t>
      </w:r>
      <w:r w:rsidR="007D0DBE">
        <w:t>L/C step size)</w:t>
      </w:r>
    </w:p>
    <w:p w14:paraId="1FF6CFE3" w14:textId="56450B4E" w:rsidR="007D0DBE" w:rsidRDefault="007D0DBE" w:rsidP="00412921">
      <w:pPr>
        <w:spacing w:after="0"/>
      </w:pPr>
      <w:r>
        <w:t xml:space="preserve">Encoder button long press: </w:t>
      </w:r>
      <w:r w:rsidR="008B2E36">
        <w:t>toggle between Low Z and High Z mode</w:t>
      </w:r>
    </w:p>
    <w:p w14:paraId="0AD11658" w14:textId="15F50BAF" w:rsidR="007207E7" w:rsidRDefault="007207E7" w:rsidP="00412921">
      <w:pPr>
        <w:spacing w:after="0"/>
      </w:pPr>
      <w:r>
        <w:t>Tune button press: initiate TUNE algorithm manually</w:t>
      </w:r>
    </w:p>
    <w:p w14:paraId="266C5C22" w14:textId="7CBC3AA6" w:rsidR="00971FAD" w:rsidRDefault="00412BBF" w:rsidP="00412921">
      <w:pPr>
        <w:spacing w:after="0"/>
      </w:pPr>
      <w:r>
        <w:object w:dxaOrig="7230" w:dyaOrig="4350" w14:anchorId="684BFD91">
          <v:shape id="_x0000_i1036" type="#_x0000_t75" style="width:361.75pt;height:217.75pt" o:ole="">
            <v:imagedata r:id="rId32" o:title=""/>
          </v:shape>
          <o:OLEObject Type="Embed" ProgID="Visio.Drawing.15" ShapeID="_x0000_i1036" DrawAspect="Content" ObjectID="_1644864726" r:id="rId33"/>
        </w:object>
      </w:r>
    </w:p>
    <w:p w14:paraId="3BB3285E" w14:textId="77777777" w:rsidR="00412921" w:rsidRPr="00E50C35" w:rsidRDefault="00412921" w:rsidP="00412921">
      <w:pPr>
        <w:spacing w:after="0"/>
      </w:pPr>
    </w:p>
    <w:p w14:paraId="12AF01B5" w14:textId="37DBDC62" w:rsidR="00D10EF8" w:rsidRDefault="00D10EF8" w:rsidP="00D10EF8">
      <w:pPr>
        <w:pStyle w:val="Heading2"/>
      </w:pPr>
      <w:r>
        <w:t>I/O Pin assignment</w:t>
      </w:r>
    </w:p>
    <w:tbl>
      <w:tblPr>
        <w:tblStyle w:val="TableGrid"/>
        <w:tblW w:w="0" w:type="auto"/>
        <w:tblLook w:val="04A0" w:firstRow="1" w:lastRow="0" w:firstColumn="1" w:lastColumn="0" w:noHBand="0" w:noVBand="1"/>
      </w:tblPr>
      <w:tblGrid>
        <w:gridCol w:w="3005"/>
        <w:gridCol w:w="1526"/>
        <w:gridCol w:w="4485"/>
      </w:tblGrid>
      <w:tr w:rsidR="00D10EF8" w14:paraId="69D16BC8" w14:textId="77777777" w:rsidTr="002077CE">
        <w:tc>
          <w:tcPr>
            <w:tcW w:w="3005" w:type="dxa"/>
          </w:tcPr>
          <w:p w14:paraId="652668E1" w14:textId="5C5CFA43" w:rsidR="00D10EF8" w:rsidRPr="00D10EF8" w:rsidRDefault="00D10EF8" w:rsidP="00ED7BB6">
            <w:pPr>
              <w:keepNext/>
              <w:rPr>
                <w:b/>
              </w:rPr>
            </w:pPr>
            <w:r w:rsidRPr="00D10EF8">
              <w:rPr>
                <w:b/>
              </w:rPr>
              <w:t>Function</w:t>
            </w:r>
          </w:p>
        </w:tc>
        <w:tc>
          <w:tcPr>
            <w:tcW w:w="1526" w:type="dxa"/>
          </w:tcPr>
          <w:p w14:paraId="0D927C0C" w14:textId="0B134EC1" w:rsidR="00D10EF8" w:rsidRPr="00D10EF8" w:rsidRDefault="00D10EF8" w:rsidP="00ED7BB6">
            <w:pPr>
              <w:keepNext/>
              <w:rPr>
                <w:b/>
              </w:rPr>
            </w:pPr>
            <w:r w:rsidRPr="00D10EF8">
              <w:rPr>
                <w:b/>
              </w:rPr>
              <w:t>Pin</w:t>
            </w:r>
          </w:p>
        </w:tc>
        <w:tc>
          <w:tcPr>
            <w:tcW w:w="4485" w:type="dxa"/>
          </w:tcPr>
          <w:p w14:paraId="47AD98F3" w14:textId="4A0DC560" w:rsidR="00D10EF8" w:rsidRPr="00D10EF8" w:rsidRDefault="00D10EF8" w:rsidP="00ED7BB6">
            <w:pPr>
              <w:keepNext/>
              <w:rPr>
                <w:b/>
              </w:rPr>
            </w:pPr>
            <w:r w:rsidRPr="00D10EF8">
              <w:rPr>
                <w:b/>
              </w:rPr>
              <w:t>Comment</w:t>
            </w:r>
          </w:p>
        </w:tc>
      </w:tr>
      <w:tr w:rsidR="00D10EF8" w14:paraId="4DDAB28F" w14:textId="77777777" w:rsidTr="002077CE">
        <w:tc>
          <w:tcPr>
            <w:tcW w:w="3005" w:type="dxa"/>
          </w:tcPr>
          <w:p w14:paraId="164F56BC" w14:textId="2ABC7474" w:rsidR="00D10EF8" w:rsidRDefault="00D10EF8" w:rsidP="00ED7BB6">
            <w:pPr>
              <w:keepNext/>
            </w:pPr>
            <w:r>
              <w:t>Serial</w:t>
            </w:r>
          </w:p>
        </w:tc>
        <w:tc>
          <w:tcPr>
            <w:tcW w:w="1526" w:type="dxa"/>
          </w:tcPr>
          <w:p w14:paraId="434F0360" w14:textId="77777777" w:rsidR="002077CE" w:rsidRDefault="002077CE" w:rsidP="002077CE">
            <w:pPr>
              <w:keepNext/>
            </w:pPr>
            <w:r>
              <w:t>TX/</w:t>
            </w:r>
            <w:r w:rsidR="00D10EF8">
              <w:t>DIG0</w:t>
            </w:r>
          </w:p>
          <w:p w14:paraId="7CBF2C01" w14:textId="7692C587" w:rsidR="00D10EF8" w:rsidRDefault="002077CE" w:rsidP="002077CE">
            <w:pPr>
              <w:keepNext/>
            </w:pPr>
            <w:r>
              <w:t>RX/</w:t>
            </w:r>
            <w:r w:rsidR="00D10EF8">
              <w:t>DIG1</w:t>
            </w:r>
          </w:p>
        </w:tc>
        <w:tc>
          <w:tcPr>
            <w:tcW w:w="4485" w:type="dxa"/>
          </w:tcPr>
          <w:p w14:paraId="4D082E07" w14:textId="342519AA" w:rsidR="00D10EF8" w:rsidRDefault="00D10EF8" w:rsidP="002077CE">
            <w:pPr>
              <w:keepNext/>
            </w:pPr>
            <w:r>
              <w:t xml:space="preserve">Allows use of </w:t>
            </w:r>
            <w:r w:rsidR="002077CE">
              <w:t>Nextion touchscreen I/O</w:t>
            </w:r>
          </w:p>
        </w:tc>
      </w:tr>
      <w:tr w:rsidR="002077CE" w14:paraId="5420FB2C" w14:textId="77777777" w:rsidTr="002077CE">
        <w:tc>
          <w:tcPr>
            <w:tcW w:w="3005" w:type="dxa"/>
          </w:tcPr>
          <w:p w14:paraId="69F19366" w14:textId="18490AC1" w:rsidR="002077CE" w:rsidRDefault="002077CE" w:rsidP="002077CE">
            <w:pPr>
              <w:keepNext/>
            </w:pPr>
            <w:r>
              <w:t>SPI</w:t>
            </w:r>
          </w:p>
        </w:tc>
        <w:tc>
          <w:tcPr>
            <w:tcW w:w="1526" w:type="dxa"/>
          </w:tcPr>
          <w:p w14:paraId="452E3C45" w14:textId="77777777" w:rsidR="002077CE" w:rsidRDefault="002077CE" w:rsidP="002077CE">
            <w:pPr>
              <w:keepNext/>
            </w:pPr>
            <w:r>
              <w:t>D13/SCK</w:t>
            </w:r>
          </w:p>
          <w:p w14:paraId="73B08DB6" w14:textId="19CAF8B6" w:rsidR="002077CE" w:rsidRDefault="002077CE" w:rsidP="002077CE">
            <w:pPr>
              <w:keepNext/>
            </w:pPr>
            <w:r>
              <w:t>D11/MOSI</w:t>
            </w:r>
          </w:p>
        </w:tc>
        <w:tc>
          <w:tcPr>
            <w:tcW w:w="4485" w:type="dxa"/>
          </w:tcPr>
          <w:p w14:paraId="57398144" w14:textId="5E95DF7A" w:rsidR="002077CE" w:rsidRDefault="002077CE" w:rsidP="00A42783">
            <w:pPr>
              <w:keepNext/>
            </w:pPr>
            <w:r>
              <w:t>Serial clock and data to TPIC6B595</w:t>
            </w:r>
          </w:p>
        </w:tc>
      </w:tr>
      <w:tr w:rsidR="002077CE" w14:paraId="658B0EEA" w14:textId="77777777" w:rsidTr="002077CE">
        <w:tc>
          <w:tcPr>
            <w:tcW w:w="3005" w:type="dxa"/>
          </w:tcPr>
          <w:p w14:paraId="27A74073" w14:textId="199344A8" w:rsidR="002077CE" w:rsidRDefault="002077CE" w:rsidP="002077CE">
            <w:pPr>
              <w:keepNext/>
            </w:pPr>
            <w:r>
              <w:t>I2C</w:t>
            </w:r>
          </w:p>
        </w:tc>
        <w:tc>
          <w:tcPr>
            <w:tcW w:w="1526" w:type="dxa"/>
          </w:tcPr>
          <w:p w14:paraId="41BDADC2" w14:textId="77777777" w:rsidR="002077CE" w:rsidRDefault="002077CE" w:rsidP="002077CE">
            <w:pPr>
              <w:keepNext/>
            </w:pPr>
            <w:r>
              <w:t>A4 / SDA</w:t>
            </w:r>
          </w:p>
          <w:p w14:paraId="56603DA3" w14:textId="24BFC551" w:rsidR="002077CE" w:rsidRDefault="002077CE" w:rsidP="002077CE">
            <w:pPr>
              <w:keepNext/>
            </w:pPr>
            <w:r>
              <w:t>A5 / SCL</w:t>
            </w:r>
          </w:p>
        </w:tc>
        <w:tc>
          <w:tcPr>
            <w:tcW w:w="4485" w:type="dxa"/>
          </w:tcPr>
          <w:p w14:paraId="61470A56" w14:textId="77777777" w:rsidR="00A42783" w:rsidRDefault="002077CE" w:rsidP="002077CE">
            <w:pPr>
              <w:keepNext/>
            </w:pPr>
            <w:r>
              <w:t>For EEPROM</w:t>
            </w:r>
          </w:p>
          <w:p w14:paraId="45298974" w14:textId="288D4842" w:rsidR="002077CE" w:rsidRDefault="00A42783" w:rsidP="002077CE">
            <w:pPr>
              <w:keepNext/>
            </w:pPr>
            <w:r>
              <w:t>also LCD for debug display uses I2C</w:t>
            </w:r>
          </w:p>
        </w:tc>
      </w:tr>
      <w:tr w:rsidR="00192DF1" w14:paraId="75E01C95" w14:textId="77777777" w:rsidTr="002077CE">
        <w:tc>
          <w:tcPr>
            <w:tcW w:w="3005" w:type="dxa"/>
          </w:tcPr>
          <w:p w14:paraId="603D4E35" w14:textId="31B58188" w:rsidR="00192DF1" w:rsidRDefault="00192DF1" w:rsidP="002077CE">
            <w:pPr>
              <w:keepNext/>
            </w:pPr>
            <w:r>
              <w:t>LOAD</w:t>
            </w:r>
          </w:p>
        </w:tc>
        <w:tc>
          <w:tcPr>
            <w:tcW w:w="1526" w:type="dxa"/>
          </w:tcPr>
          <w:p w14:paraId="2AEE3301" w14:textId="29E98EBC" w:rsidR="00192DF1" w:rsidRDefault="00192DF1" w:rsidP="002077CE">
            <w:pPr>
              <w:keepNext/>
            </w:pPr>
            <w:r>
              <w:t>DIG6</w:t>
            </w:r>
          </w:p>
        </w:tc>
        <w:tc>
          <w:tcPr>
            <w:tcW w:w="4485" w:type="dxa"/>
          </w:tcPr>
          <w:p w14:paraId="0F27687C" w14:textId="6608A6C3" w:rsidR="00192DF1" w:rsidRDefault="00192DF1" w:rsidP="002077CE">
            <w:pPr>
              <w:keepNext/>
            </w:pPr>
            <w:r>
              <w:t>Rising edge loads serial data from SPI</w:t>
            </w:r>
          </w:p>
        </w:tc>
      </w:tr>
      <w:tr w:rsidR="002077CE" w14:paraId="09B17747" w14:textId="77777777" w:rsidTr="002077CE">
        <w:tc>
          <w:tcPr>
            <w:tcW w:w="3005" w:type="dxa"/>
          </w:tcPr>
          <w:p w14:paraId="542186E2" w14:textId="2961F657" w:rsidR="002077CE" w:rsidRDefault="002077CE" w:rsidP="002077CE">
            <w:pPr>
              <w:keepNext/>
            </w:pPr>
            <w:r>
              <w:t xml:space="preserve">High/Low Z Relay </w:t>
            </w:r>
          </w:p>
        </w:tc>
        <w:tc>
          <w:tcPr>
            <w:tcW w:w="1526" w:type="dxa"/>
          </w:tcPr>
          <w:p w14:paraId="25406D5C" w14:textId="1DCB14F6" w:rsidR="002077CE" w:rsidRDefault="002077CE" w:rsidP="002077CE">
            <w:pPr>
              <w:keepNext/>
            </w:pPr>
            <w:r>
              <w:t>DIG12</w:t>
            </w:r>
          </w:p>
        </w:tc>
        <w:tc>
          <w:tcPr>
            <w:tcW w:w="4485" w:type="dxa"/>
          </w:tcPr>
          <w:p w14:paraId="33B0336C" w14:textId="22726A1C" w:rsidR="002077CE" w:rsidRDefault="002077CE" w:rsidP="002077CE">
            <w:pPr>
              <w:keepNext/>
            </w:pPr>
            <w:r>
              <w:t>1=high Z; 0=low Z</w:t>
            </w:r>
          </w:p>
        </w:tc>
      </w:tr>
      <w:tr w:rsidR="002077CE" w14:paraId="2812348F" w14:textId="77777777" w:rsidTr="002077CE">
        <w:tc>
          <w:tcPr>
            <w:tcW w:w="3005" w:type="dxa"/>
          </w:tcPr>
          <w:p w14:paraId="4BD76D0D" w14:textId="4A133710" w:rsidR="002077CE" w:rsidRDefault="002077CE" w:rsidP="002077CE">
            <w:pPr>
              <w:keepNext/>
            </w:pPr>
            <w:r>
              <w:t>PTT</w:t>
            </w:r>
          </w:p>
        </w:tc>
        <w:tc>
          <w:tcPr>
            <w:tcW w:w="1526" w:type="dxa"/>
          </w:tcPr>
          <w:p w14:paraId="227F5EF8" w14:textId="182F3857" w:rsidR="002077CE" w:rsidRDefault="002077CE" w:rsidP="002077CE">
            <w:pPr>
              <w:keepNext/>
            </w:pPr>
            <w:r>
              <w:t>DIG10</w:t>
            </w:r>
          </w:p>
        </w:tc>
        <w:tc>
          <w:tcPr>
            <w:tcW w:w="4485" w:type="dxa"/>
          </w:tcPr>
          <w:p w14:paraId="0B6B225E" w14:textId="393DD3B9" w:rsidR="002077CE" w:rsidRDefault="002077CE" w:rsidP="002077CE">
            <w:pPr>
              <w:keepNext/>
            </w:pPr>
            <w:r>
              <w:t>0=TX; 1= RX. Needs pullup. Interrupt driven.</w:t>
            </w:r>
          </w:p>
        </w:tc>
      </w:tr>
      <w:tr w:rsidR="002077CE" w14:paraId="43AF4605" w14:textId="77777777" w:rsidTr="002077CE">
        <w:tc>
          <w:tcPr>
            <w:tcW w:w="3005" w:type="dxa"/>
          </w:tcPr>
          <w:p w14:paraId="46023DCD" w14:textId="787B8B5F" w:rsidR="002077CE" w:rsidRDefault="002077CE" w:rsidP="002077CE">
            <w:pPr>
              <w:keepNext/>
            </w:pPr>
            <w:r>
              <w:t>VSWR Bridge inputs</w:t>
            </w:r>
          </w:p>
        </w:tc>
        <w:tc>
          <w:tcPr>
            <w:tcW w:w="1526" w:type="dxa"/>
          </w:tcPr>
          <w:p w14:paraId="5F09A894" w14:textId="369EB439" w:rsidR="002077CE" w:rsidRDefault="002077CE" w:rsidP="002077CE">
            <w:pPr>
              <w:keepNext/>
            </w:pPr>
            <w:r>
              <w:t>A0, A1</w:t>
            </w:r>
          </w:p>
        </w:tc>
        <w:tc>
          <w:tcPr>
            <w:tcW w:w="4485" w:type="dxa"/>
          </w:tcPr>
          <w:p w14:paraId="10951E12" w14:textId="0174BA2A" w:rsidR="002077CE" w:rsidRDefault="002077CE" w:rsidP="002077CE">
            <w:pPr>
              <w:keepNext/>
            </w:pPr>
            <w:r>
              <w:t>A0=fwd; A1=rev. We will need to scale the analogue voltage for 3.3V max</w:t>
            </w:r>
          </w:p>
        </w:tc>
      </w:tr>
      <w:tr w:rsidR="00182761" w14:paraId="56363AFB" w14:textId="77777777" w:rsidTr="002077CE">
        <w:tc>
          <w:tcPr>
            <w:tcW w:w="3005" w:type="dxa"/>
          </w:tcPr>
          <w:p w14:paraId="353A030D" w14:textId="57FF3B69" w:rsidR="00182761" w:rsidRDefault="00182761" w:rsidP="002077CE">
            <w:pPr>
              <w:keepNext/>
            </w:pPr>
            <w:r>
              <w:t>External TUNE input</w:t>
            </w:r>
          </w:p>
        </w:tc>
        <w:tc>
          <w:tcPr>
            <w:tcW w:w="1526" w:type="dxa"/>
          </w:tcPr>
          <w:p w14:paraId="0D93E0CB" w14:textId="3C9035C4" w:rsidR="00182761" w:rsidRDefault="00182761" w:rsidP="002077CE">
            <w:pPr>
              <w:keepNext/>
            </w:pPr>
            <w:r>
              <w:t>DIG9</w:t>
            </w:r>
          </w:p>
        </w:tc>
        <w:tc>
          <w:tcPr>
            <w:tcW w:w="4485" w:type="dxa"/>
          </w:tcPr>
          <w:p w14:paraId="7D2381C4" w14:textId="177AEC1D" w:rsidR="00182761" w:rsidRDefault="00182761" w:rsidP="002077CE">
            <w:pPr>
              <w:keepNext/>
            </w:pPr>
            <w:r>
              <w:t>Needs pullup &amp; interrupt. 0=TUNE; 1=no tune.</w:t>
            </w:r>
          </w:p>
        </w:tc>
      </w:tr>
      <w:tr w:rsidR="002077CE" w14:paraId="4341D26B" w14:textId="77777777" w:rsidTr="002077CE">
        <w:tc>
          <w:tcPr>
            <w:tcW w:w="3005" w:type="dxa"/>
          </w:tcPr>
          <w:p w14:paraId="5E70101C" w14:textId="5F34261D" w:rsidR="002077CE" w:rsidRDefault="002077CE" w:rsidP="002077CE">
            <w:pPr>
              <w:keepNext/>
            </w:pPr>
            <w:r>
              <w:t>Status LED</w:t>
            </w:r>
          </w:p>
        </w:tc>
        <w:tc>
          <w:tcPr>
            <w:tcW w:w="1526" w:type="dxa"/>
          </w:tcPr>
          <w:p w14:paraId="0C26FB69" w14:textId="0814EFD7" w:rsidR="00182761" w:rsidRDefault="00DF6166" w:rsidP="002077CE">
            <w:pPr>
              <w:keepNext/>
            </w:pPr>
            <w:r>
              <w:t>DIG7</w:t>
            </w:r>
          </w:p>
        </w:tc>
        <w:tc>
          <w:tcPr>
            <w:tcW w:w="4485" w:type="dxa"/>
          </w:tcPr>
          <w:p w14:paraId="4E879A93" w14:textId="77777777" w:rsidR="002077CE" w:rsidRDefault="002077CE" w:rsidP="002077CE">
            <w:pPr>
              <w:keepNext/>
            </w:pPr>
          </w:p>
        </w:tc>
      </w:tr>
      <w:tr w:rsidR="002077CE" w14:paraId="12E67542" w14:textId="77777777" w:rsidTr="002077CE">
        <w:tc>
          <w:tcPr>
            <w:tcW w:w="3005" w:type="dxa"/>
          </w:tcPr>
          <w:p w14:paraId="4F32249E" w14:textId="5D84B4D0" w:rsidR="002077CE" w:rsidRDefault="002077CE" w:rsidP="002077CE">
            <w:pPr>
              <w:keepNext/>
            </w:pPr>
            <w:r>
              <w:t>Freq Count input</w:t>
            </w:r>
          </w:p>
        </w:tc>
        <w:tc>
          <w:tcPr>
            <w:tcW w:w="1526" w:type="dxa"/>
          </w:tcPr>
          <w:p w14:paraId="51B3A1C1" w14:textId="78786576" w:rsidR="002077CE" w:rsidRDefault="002077CE" w:rsidP="002077CE">
            <w:pPr>
              <w:keepNext/>
            </w:pPr>
            <w:r>
              <w:t>DIG2</w:t>
            </w:r>
          </w:p>
        </w:tc>
        <w:tc>
          <w:tcPr>
            <w:tcW w:w="4485" w:type="dxa"/>
          </w:tcPr>
          <w:p w14:paraId="73515994" w14:textId="471978B0" w:rsidR="002077CE" w:rsidRDefault="002077CE" w:rsidP="002077CE">
            <w:pPr>
              <w:keepNext/>
            </w:pPr>
          </w:p>
        </w:tc>
      </w:tr>
      <w:tr w:rsidR="002077CE" w14:paraId="33C519D3" w14:textId="77777777" w:rsidTr="002077CE">
        <w:tc>
          <w:tcPr>
            <w:tcW w:w="3005" w:type="dxa"/>
          </w:tcPr>
          <w:p w14:paraId="606780B8" w14:textId="728EBB70" w:rsidR="002077CE" w:rsidRDefault="002077CE" w:rsidP="002077CE">
            <w:pPr>
              <w:keepNext/>
            </w:pPr>
            <w:r>
              <w:t xml:space="preserve">Count enable output </w:t>
            </w:r>
          </w:p>
        </w:tc>
        <w:tc>
          <w:tcPr>
            <w:tcW w:w="1526" w:type="dxa"/>
          </w:tcPr>
          <w:p w14:paraId="7DC20D33" w14:textId="5664D1DB" w:rsidR="002077CE" w:rsidRDefault="002077CE" w:rsidP="002077CE">
            <w:pPr>
              <w:keepNext/>
            </w:pPr>
            <w:r>
              <w:t>DIG3</w:t>
            </w:r>
          </w:p>
        </w:tc>
        <w:tc>
          <w:tcPr>
            <w:tcW w:w="4485" w:type="dxa"/>
          </w:tcPr>
          <w:p w14:paraId="18814F1F" w14:textId="290E5A9E" w:rsidR="002077CE" w:rsidRDefault="002077CE" w:rsidP="002077CE">
            <w:pPr>
              <w:keepNext/>
            </w:pPr>
            <w:r>
              <w:t>Must be PWM capable so we can use PWM to give timed “count” period</w:t>
            </w:r>
          </w:p>
        </w:tc>
      </w:tr>
      <w:tr w:rsidR="002077CE" w14:paraId="2E717067" w14:textId="77777777" w:rsidTr="002077CE">
        <w:tc>
          <w:tcPr>
            <w:tcW w:w="3005" w:type="dxa"/>
          </w:tcPr>
          <w:p w14:paraId="67CF51C8" w14:textId="1E3853A7" w:rsidR="002077CE" w:rsidRDefault="002077CE" w:rsidP="002077CE">
            <w:pPr>
              <w:keepNext/>
            </w:pPr>
            <w:r>
              <w:t>Debug pins:</w:t>
            </w:r>
          </w:p>
        </w:tc>
        <w:tc>
          <w:tcPr>
            <w:tcW w:w="1526" w:type="dxa"/>
          </w:tcPr>
          <w:p w14:paraId="178140FF" w14:textId="51C8E82A" w:rsidR="002077CE" w:rsidRDefault="002077CE" w:rsidP="002077CE">
            <w:pPr>
              <w:keepNext/>
            </w:pPr>
          </w:p>
        </w:tc>
        <w:tc>
          <w:tcPr>
            <w:tcW w:w="4485" w:type="dxa"/>
          </w:tcPr>
          <w:p w14:paraId="54A73A39" w14:textId="77777777" w:rsidR="002077CE" w:rsidRDefault="002077CE" w:rsidP="002077CE">
            <w:pPr>
              <w:keepNext/>
            </w:pPr>
          </w:p>
        </w:tc>
      </w:tr>
      <w:tr w:rsidR="00913C92" w14:paraId="5A67579A" w14:textId="77777777" w:rsidTr="002077CE">
        <w:tc>
          <w:tcPr>
            <w:tcW w:w="3005" w:type="dxa"/>
          </w:tcPr>
          <w:p w14:paraId="49A36EE3" w14:textId="31E58987" w:rsidR="00913C92" w:rsidRDefault="00913C92" w:rsidP="002077CE">
            <w:pPr>
              <w:keepNext/>
            </w:pPr>
            <w:r>
              <w:t>Encoder 1</w:t>
            </w:r>
          </w:p>
        </w:tc>
        <w:tc>
          <w:tcPr>
            <w:tcW w:w="1526" w:type="dxa"/>
          </w:tcPr>
          <w:p w14:paraId="1DE1D608" w14:textId="7423E405" w:rsidR="00913C92" w:rsidRDefault="00913C92" w:rsidP="00913C92">
            <w:pPr>
              <w:keepNext/>
            </w:pPr>
            <w:r>
              <w:t>A2, A3</w:t>
            </w:r>
          </w:p>
        </w:tc>
        <w:tc>
          <w:tcPr>
            <w:tcW w:w="4485" w:type="dxa"/>
            <w:vMerge w:val="restart"/>
          </w:tcPr>
          <w:p w14:paraId="7BDCA308" w14:textId="5DE583D6" w:rsidR="00913C92" w:rsidRDefault="00913C92" w:rsidP="00913C92">
            <w:pPr>
              <w:keepNext/>
            </w:pPr>
            <w:r>
              <w:t xml:space="preserve">Can these all go to a 10 pin header, with +5v GND SCL and SDA? That will mean all the debug resources are on one connector. </w:t>
            </w:r>
          </w:p>
        </w:tc>
      </w:tr>
      <w:tr w:rsidR="00913C92" w14:paraId="4D352B6E" w14:textId="77777777" w:rsidTr="002077CE">
        <w:tc>
          <w:tcPr>
            <w:tcW w:w="3005" w:type="dxa"/>
          </w:tcPr>
          <w:p w14:paraId="37FF2A57" w14:textId="4D45013A" w:rsidR="00913C92" w:rsidRDefault="00913C92" w:rsidP="002077CE">
            <w:pPr>
              <w:keepNext/>
            </w:pPr>
            <w:r>
              <w:t>Encoder 2</w:t>
            </w:r>
          </w:p>
        </w:tc>
        <w:tc>
          <w:tcPr>
            <w:tcW w:w="1526" w:type="dxa"/>
          </w:tcPr>
          <w:p w14:paraId="53080B5E" w14:textId="49B31D96" w:rsidR="00913C92" w:rsidRDefault="00913C92" w:rsidP="002077CE">
            <w:pPr>
              <w:keepNext/>
            </w:pPr>
            <w:r>
              <w:t>A6, A7</w:t>
            </w:r>
          </w:p>
        </w:tc>
        <w:tc>
          <w:tcPr>
            <w:tcW w:w="4485" w:type="dxa"/>
            <w:vMerge/>
          </w:tcPr>
          <w:p w14:paraId="76A90517" w14:textId="1838C3E0" w:rsidR="00913C92" w:rsidRDefault="00913C92" w:rsidP="002077CE">
            <w:pPr>
              <w:keepNext/>
            </w:pPr>
          </w:p>
        </w:tc>
      </w:tr>
      <w:tr w:rsidR="00913C92" w14:paraId="3D9D67CA" w14:textId="77777777" w:rsidTr="002077CE">
        <w:tc>
          <w:tcPr>
            <w:tcW w:w="3005" w:type="dxa"/>
          </w:tcPr>
          <w:p w14:paraId="16C3677E" w14:textId="03AC8BE1" w:rsidR="00913C92" w:rsidRDefault="00913C92" w:rsidP="002077CE">
            <w:pPr>
              <w:keepNext/>
            </w:pPr>
            <w:r>
              <w:t>Encoder pushbutton</w:t>
            </w:r>
          </w:p>
        </w:tc>
        <w:tc>
          <w:tcPr>
            <w:tcW w:w="1526" w:type="dxa"/>
          </w:tcPr>
          <w:p w14:paraId="616612FB" w14:textId="43BB24D3" w:rsidR="00913C92" w:rsidRDefault="00913C92" w:rsidP="002077CE">
            <w:pPr>
              <w:keepNext/>
            </w:pPr>
            <w:r>
              <w:t>DIG4</w:t>
            </w:r>
          </w:p>
        </w:tc>
        <w:tc>
          <w:tcPr>
            <w:tcW w:w="4485" w:type="dxa"/>
            <w:vMerge/>
          </w:tcPr>
          <w:p w14:paraId="23F30898" w14:textId="1F93534C" w:rsidR="00913C92" w:rsidRDefault="00913C92" w:rsidP="002077CE">
            <w:pPr>
              <w:keepNext/>
            </w:pPr>
          </w:p>
        </w:tc>
      </w:tr>
      <w:tr w:rsidR="00913C92" w14:paraId="7428DC28" w14:textId="77777777" w:rsidTr="002077CE">
        <w:tc>
          <w:tcPr>
            <w:tcW w:w="3005" w:type="dxa"/>
          </w:tcPr>
          <w:p w14:paraId="188961B8" w14:textId="3DD02DA1" w:rsidR="00913C92" w:rsidRDefault="00913C92" w:rsidP="00913C92">
            <w:pPr>
              <w:keepNext/>
            </w:pPr>
            <w:r>
              <w:t>“Tune now” pushbutton</w:t>
            </w:r>
          </w:p>
        </w:tc>
        <w:tc>
          <w:tcPr>
            <w:tcW w:w="1526" w:type="dxa"/>
          </w:tcPr>
          <w:p w14:paraId="69767F45" w14:textId="07C33485" w:rsidR="00913C92" w:rsidRDefault="00913C92" w:rsidP="00913C92">
            <w:pPr>
              <w:keepNext/>
            </w:pPr>
            <w:r>
              <w:t>DIG5</w:t>
            </w:r>
          </w:p>
        </w:tc>
        <w:tc>
          <w:tcPr>
            <w:tcW w:w="4485" w:type="dxa"/>
            <w:vMerge/>
          </w:tcPr>
          <w:p w14:paraId="01FD7973" w14:textId="1B630AFB" w:rsidR="00913C92" w:rsidRDefault="00913C92" w:rsidP="00913C92">
            <w:pPr>
              <w:keepNext/>
            </w:pPr>
          </w:p>
        </w:tc>
      </w:tr>
    </w:tbl>
    <w:p w14:paraId="138A6615" w14:textId="77777777" w:rsidR="00D10EF8" w:rsidRDefault="00D10EF8" w:rsidP="00D10EF8"/>
    <w:p w14:paraId="231F7322" w14:textId="77777777" w:rsidR="00082ECC" w:rsidRDefault="00082ECC" w:rsidP="00082ECC">
      <w:pPr>
        <w:pStyle w:val="Heading2"/>
      </w:pPr>
      <w:r>
        <w:t>I2C Device Assignment</w:t>
      </w:r>
    </w:p>
    <w:tbl>
      <w:tblPr>
        <w:tblStyle w:val="TableGrid"/>
        <w:tblW w:w="0" w:type="auto"/>
        <w:tblLook w:val="04A0" w:firstRow="1" w:lastRow="0" w:firstColumn="1" w:lastColumn="0" w:noHBand="0" w:noVBand="1"/>
      </w:tblPr>
      <w:tblGrid>
        <w:gridCol w:w="2972"/>
        <w:gridCol w:w="6044"/>
      </w:tblGrid>
      <w:tr w:rsidR="00082ECC" w14:paraId="141F0F60" w14:textId="77777777" w:rsidTr="00082ECC">
        <w:tc>
          <w:tcPr>
            <w:tcW w:w="2972" w:type="dxa"/>
          </w:tcPr>
          <w:p w14:paraId="36A29560" w14:textId="77777777" w:rsidR="00082ECC" w:rsidRDefault="00082ECC" w:rsidP="00082ECC">
            <w:r>
              <w:t>LCD display</w:t>
            </w:r>
          </w:p>
        </w:tc>
        <w:tc>
          <w:tcPr>
            <w:tcW w:w="6044" w:type="dxa"/>
          </w:tcPr>
          <w:p w14:paraId="1649466A" w14:textId="77777777" w:rsidR="00082ECC" w:rsidRDefault="00082ECC" w:rsidP="00082ECC">
            <w:r>
              <w:t>0x27 (confirmed by scan)</w:t>
            </w:r>
          </w:p>
        </w:tc>
      </w:tr>
      <w:tr w:rsidR="00082ECC" w14:paraId="03E8CE59" w14:textId="77777777" w:rsidTr="00082ECC">
        <w:tc>
          <w:tcPr>
            <w:tcW w:w="2972" w:type="dxa"/>
          </w:tcPr>
          <w:p w14:paraId="069D9891" w14:textId="77777777" w:rsidR="00082ECC" w:rsidRDefault="00082ECC" w:rsidP="00082ECC">
            <w:r>
              <w:t>EEPROM</w:t>
            </w:r>
          </w:p>
        </w:tc>
        <w:tc>
          <w:tcPr>
            <w:tcW w:w="6044" w:type="dxa"/>
          </w:tcPr>
          <w:p w14:paraId="66F2991D" w14:textId="77777777" w:rsidR="00082ECC" w:rsidRDefault="00082ECC" w:rsidP="00082ECC">
            <w:r>
              <w:t>0x50, 0x51 (includes A16 as bottom bit)</w:t>
            </w:r>
          </w:p>
        </w:tc>
      </w:tr>
    </w:tbl>
    <w:p w14:paraId="72FF6F14" w14:textId="77777777" w:rsidR="00082ECC" w:rsidRDefault="00082ECC" w:rsidP="00082ECC">
      <w:r>
        <w:t>The LCD display has a PCF8574T interface. It needs LiquidCrystal_I2C library. (Confirmed operation with simple sketch)</w:t>
      </w:r>
    </w:p>
    <w:p w14:paraId="7D5C37FC" w14:textId="7F2FCEBC" w:rsidR="000B44F6" w:rsidRDefault="00F56016" w:rsidP="000B44F6">
      <w:pPr>
        <w:pStyle w:val="Heading1"/>
      </w:pPr>
      <w:r>
        <w:t xml:space="preserve">EEPROM </w:t>
      </w:r>
      <w:r w:rsidR="000B44F6">
        <w:t xml:space="preserve">I2C </w:t>
      </w:r>
      <w:r>
        <w:t>Interface</w:t>
      </w:r>
    </w:p>
    <w:p w14:paraId="146EC44D" w14:textId="2182A696" w:rsidR="00F56016" w:rsidRDefault="00F56016" w:rsidP="00F56016">
      <w:r>
        <w:t xml:space="preserve">An external EEPROM will be needed. We need 3 bytes per frequency to store tuning solutions. If we store a solution per 10KHz, we need 100 settings per MHz ie approx. 6000 settings for the HF band ie 18 KByte. If we have 3 antennas and separate solutions for each, that’s 54Kbyte ie near 500Kbit. 2Mbit+ EEPROMs are readily available with I2C interface. The Microchip 1Mbit EEPROM (24FC1026-I/P) will be suitable and an Arduino library is available. FC devices can clock at 1MHz. </w:t>
      </w:r>
    </w:p>
    <w:p w14:paraId="681B02B9" w14:textId="68495FBF" w:rsidR="00F56016" w:rsidRDefault="00F56016" w:rsidP="00F56016">
      <w:r>
        <w:t xml:space="preserve">The EEPROM needs to be connected to the I2C interface, which is also used in development/debug for an LCD display. </w:t>
      </w:r>
    </w:p>
    <w:p w14:paraId="55DCB1EF" w14:textId="77777777" w:rsidR="000B44F6" w:rsidRDefault="000B44F6" w:rsidP="000B44F6">
      <w:pPr>
        <w:pStyle w:val="Heading2"/>
      </w:pPr>
      <w:r>
        <w:t>Race problem</w:t>
      </w:r>
    </w:p>
    <w:p w14:paraId="58C3D622" w14:textId="77777777" w:rsidR="00F56016" w:rsidRDefault="007E02C8" w:rsidP="000B44F6">
      <w:r>
        <w:t xml:space="preserve">There was a potential race issue with the EEPROM. This can be fully avoided. Simply ensure that the display is not accessed during the TUNE algorithm, and that </w:t>
      </w:r>
      <w:r w:rsidR="00F56016">
        <w:t xml:space="preserve">the new solution data is written back to EEPROM before TUNE complete. </w:t>
      </w:r>
    </w:p>
    <w:p w14:paraId="0FBE2601" w14:textId="26573130" w:rsidR="00F56016" w:rsidRDefault="00F56016" w:rsidP="000B44F6">
      <w:r>
        <w:t xml:space="preserve">In operational use, the debug display code should be removed anyway. </w:t>
      </w:r>
    </w:p>
    <w:p w14:paraId="4240A476" w14:textId="35E92ED5" w:rsidR="000B44F6" w:rsidRDefault="00F56016" w:rsidP="000B44F6">
      <w:pPr>
        <w:pStyle w:val="Heading2"/>
      </w:pPr>
      <w:r>
        <w:t>EEPROM Data access</w:t>
      </w:r>
    </w:p>
    <w:p w14:paraId="71DFE88C" w14:textId="6D68A968" w:rsidR="00F56016" w:rsidRPr="00F56016" w:rsidRDefault="00F56016" w:rsidP="00F56016">
      <w:r>
        <w:t xml:space="preserve">Data for an entire antenna will be read into SRAM when the antenna is changed. </w:t>
      </w:r>
    </w:p>
    <w:p w14:paraId="44F20EB2" w14:textId="77777777" w:rsidR="000B44F6" w:rsidRDefault="000B44F6" w:rsidP="000B44F6">
      <w:r>
        <w:t xml:space="preserve">To write back individual solutions it may make sense to use individual byte writes. To erase an antenna worth of settings, use block write (128 bytes take the same 5ms). To read data, use sequential read with one address transaction (~40us) then individual reads transferring one new byte only (10us). </w:t>
      </w:r>
    </w:p>
    <w:p w14:paraId="1DBA5E6F" w14:textId="652D3F77" w:rsidR="000B44F6" w:rsidRDefault="000B44F6" w:rsidP="000B44F6">
      <w:r>
        <w:t>For convenience the “no solution” state should be the shipped condition –solution = 0xFFFFFF.</w:t>
      </w:r>
    </w:p>
    <w:p w14:paraId="7BECC24B" w14:textId="6337F151" w:rsidR="00CE31B6" w:rsidRDefault="000B44F6" w:rsidP="00CE31B6">
      <w:r>
        <w:t xml:space="preserve">Each block of data for each antenna should begin at a page boundary (128 bytes) and be sized so that a fixed number of page writes can be made to erase it. That suggests it should be a little bigger than needed. </w:t>
      </w:r>
    </w:p>
    <w:p w14:paraId="429479E9" w14:textId="0BFF7848" w:rsidR="00430641" w:rsidRDefault="00430641" w:rsidP="00CE31B6">
      <w:r>
        <w:t>There is an Arduino library (extEEPROM) that supports the 24FC1026 device.</w:t>
      </w:r>
    </w:p>
    <w:p w14:paraId="62B61841" w14:textId="619A145F" w:rsidR="00AA1316" w:rsidRDefault="00AA1316" w:rsidP="00AA1316">
      <w:pPr>
        <w:pStyle w:val="Heading1"/>
      </w:pPr>
      <w:r>
        <w:t>SPI Interface</w:t>
      </w:r>
    </w:p>
    <w:p w14:paraId="6F0C7C24" w14:textId="16CCB8F5" w:rsidR="00AA1316" w:rsidRDefault="00AA1316" w:rsidP="00AA1316">
      <w:r>
        <w:t>Serial data will be shifted into two TPIC6B595 shift registers. A third will be provisioned for an add-on board to drive a T/R relay and 3 antenna select relays: this would allow standalone operation with older HPSDR radios.</w:t>
      </w:r>
      <w:r w:rsidR="00EA6921">
        <w:t xml:space="preserve"> Byte 1 is the first shifted, reaching the end of the SR chain.</w:t>
      </w:r>
    </w:p>
    <w:tbl>
      <w:tblPr>
        <w:tblStyle w:val="TableGrid"/>
        <w:tblW w:w="0" w:type="auto"/>
        <w:tblLook w:val="04A0" w:firstRow="1" w:lastRow="0" w:firstColumn="1" w:lastColumn="0" w:noHBand="0" w:noVBand="1"/>
      </w:tblPr>
      <w:tblGrid>
        <w:gridCol w:w="846"/>
        <w:gridCol w:w="5572"/>
      </w:tblGrid>
      <w:tr w:rsidR="00B41741" w14:paraId="3753685E" w14:textId="77777777" w:rsidTr="00EA6921">
        <w:tc>
          <w:tcPr>
            <w:tcW w:w="846" w:type="dxa"/>
          </w:tcPr>
          <w:p w14:paraId="0DFE0177" w14:textId="7F619E65" w:rsidR="00B41741" w:rsidRDefault="00B41741" w:rsidP="00AA1316">
            <w:r>
              <w:t>Byte</w:t>
            </w:r>
          </w:p>
        </w:tc>
        <w:tc>
          <w:tcPr>
            <w:tcW w:w="5572" w:type="dxa"/>
          </w:tcPr>
          <w:p w14:paraId="648AF118" w14:textId="48CE8912" w:rsidR="00B41741" w:rsidRDefault="00B41741" w:rsidP="00AA1316">
            <w:r>
              <w:t>Meaning</w:t>
            </w:r>
          </w:p>
        </w:tc>
      </w:tr>
      <w:tr w:rsidR="00B41741" w14:paraId="6CB4F4B8" w14:textId="77777777" w:rsidTr="00EA6921">
        <w:tc>
          <w:tcPr>
            <w:tcW w:w="846" w:type="dxa"/>
          </w:tcPr>
          <w:p w14:paraId="498D17D2" w14:textId="4E9F42EA" w:rsidR="00B41741" w:rsidRDefault="00B41741" w:rsidP="00AA1316">
            <w:r>
              <w:t xml:space="preserve">1 </w:t>
            </w:r>
          </w:p>
        </w:tc>
        <w:tc>
          <w:tcPr>
            <w:tcW w:w="5572" w:type="dxa"/>
          </w:tcPr>
          <w:p w14:paraId="1E3D69F8" w14:textId="4E9D7AF2" w:rsidR="00B41741" w:rsidRDefault="00B41741" w:rsidP="00AA1316">
            <w:r>
              <w:t>T/R and relay control word</w:t>
            </w:r>
            <w:r w:rsidR="008C6447">
              <w:t xml:space="preserve">  </w:t>
            </w:r>
            <w:r>
              <w:t>Bit 0: TR relay. 1 = TX</w:t>
            </w:r>
          </w:p>
          <w:p w14:paraId="44D7AA6E" w14:textId="1CA774DE" w:rsidR="00B41741" w:rsidRDefault="00B41741" w:rsidP="00AA1316">
            <w:r>
              <w:t xml:space="preserve">Bits 3:1:  antenna select 3-1. 1 = antenna selected. </w:t>
            </w:r>
          </w:p>
        </w:tc>
      </w:tr>
      <w:tr w:rsidR="00B41741" w14:paraId="10CA9ADB" w14:textId="77777777" w:rsidTr="00EA6921">
        <w:tc>
          <w:tcPr>
            <w:tcW w:w="846" w:type="dxa"/>
          </w:tcPr>
          <w:p w14:paraId="751D1DF1" w14:textId="451A77F2" w:rsidR="00B41741" w:rsidRDefault="00B41741" w:rsidP="00AA1316">
            <w:r>
              <w:t>2</w:t>
            </w:r>
          </w:p>
        </w:tc>
        <w:tc>
          <w:tcPr>
            <w:tcW w:w="5572" w:type="dxa"/>
          </w:tcPr>
          <w:p w14:paraId="7912A45A" w14:textId="394BA72E" w:rsidR="00B41741" w:rsidRDefault="00B41741" w:rsidP="00AA1316">
            <w:r>
              <w:t>Capacitance values. Bit 0 = smallest.</w:t>
            </w:r>
          </w:p>
        </w:tc>
      </w:tr>
      <w:tr w:rsidR="00B41741" w14:paraId="00D6366E" w14:textId="77777777" w:rsidTr="00EA6921">
        <w:tc>
          <w:tcPr>
            <w:tcW w:w="846" w:type="dxa"/>
          </w:tcPr>
          <w:p w14:paraId="47A388A4" w14:textId="237858C1" w:rsidR="00B41741" w:rsidRDefault="00B41741" w:rsidP="00AA1316">
            <w:r>
              <w:t>3</w:t>
            </w:r>
          </w:p>
        </w:tc>
        <w:tc>
          <w:tcPr>
            <w:tcW w:w="5572" w:type="dxa"/>
          </w:tcPr>
          <w:p w14:paraId="67BDE78C" w14:textId="0D5B2F56" w:rsidR="00B41741" w:rsidRDefault="00B41741" w:rsidP="00AA1316">
            <w:r>
              <w:t>Inductance values. Bit 0 = smallest.</w:t>
            </w:r>
          </w:p>
        </w:tc>
      </w:tr>
    </w:tbl>
    <w:p w14:paraId="22DDA3C2" w14:textId="6C520BD9" w:rsidR="00470791" w:rsidRDefault="00470791" w:rsidP="00AA1316"/>
    <w:p w14:paraId="229D835D" w14:textId="1C681304" w:rsidR="00B41741" w:rsidRDefault="002635AF" w:rsidP="00AA1316">
      <w:r>
        <w:t xml:space="preserve">RX and TX relays could be different. </w:t>
      </w:r>
      <w:r w:rsidR="00B41741">
        <w:t xml:space="preserve">In most cases this register will be </w:t>
      </w:r>
      <w:r w:rsidR="00DF1D0E">
        <w:t>w</w:t>
      </w:r>
      <w:r w:rsidR="00B41741">
        <w:t>ritten</w:t>
      </w:r>
      <w:r w:rsidR="00DF1D0E">
        <w:t xml:space="preserve"> whenever there is a T/R change.</w:t>
      </w:r>
      <w:r w:rsidR="00B41741">
        <w:t xml:space="preserve"> </w:t>
      </w:r>
      <w:r w:rsidR="00027875">
        <w:t xml:space="preserve">However any change of RX antenna should </w:t>
      </w:r>
      <w:r w:rsidR="002331A6">
        <w:t>b</w:t>
      </w:r>
      <w:r w:rsidR="00027875">
        <w:t xml:space="preserve">e sent to the hardware immediately unless TX is </w:t>
      </w:r>
      <w:r w:rsidR="00B652C8">
        <w:t xml:space="preserve">already </w:t>
      </w:r>
      <w:r w:rsidR="00027875">
        <w:t>in progress.</w:t>
      </w:r>
    </w:p>
    <w:p w14:paraId="36835642" w14:textId="77777777" w:rsidR="00447EC6" w:rsidRDefault="004A3575" w:rsidP="00AA1316">
      <w:r>
        <w:t>SPI data to be written whenever PTT changes state, when RX antenna changed</w:t>
      </w:r>
      <w:r w:rsidR="007E0CB5">
        <w:t>, or when new TUNE solution sent out during tune</w:t>
      </w:r>
      <w:r>
        <w:t xml:space="preserve">. </w:t>
      </w:r>
      <w:r w:rsidR="00B652C8">
        <w:t>There a</w:t>
      </w:r>
      <w:r w:rsidR="00447EC6">
        <w:t>re</w:t>
      </w:r>
      <w:r w:rsidR="00B652C8">
        <w:t xml:space="preserve"> </w:t>
      </w:r>
      <w:r w:rsidR="00447EC6">
        <w:t xml:space="preserve">2 </w:t>
      </w:r>
      <w:r w:rsidR="00B652C8">
        <w:t>potential race condition</w:t>
      </w:r>
      <w:r w:rsidR="00447EC6">
        <w:t>s</w:t>
      </w:r>
    </w:p>
    <w:p w14:paraId="1E67F3F6" w14:textId="70632382" w:rsidR="00447EC6" w:rsidRDefault="005F00D1" w:rsidP="00447EC6">
      <w:pPr>
        <w:pStyle w:val="ListParagraph"/>
        <w:numPr>
          <w:ilvl w:val="0"/>
          <w:numId w:val="15"/>
        </w:numPr>
      </w:pPr>
      <w:r>
        <w:t>I</w:t>
      </w:r>
      <w:r w:rsidR="00B652C8">
        <w:t xml:space="preserve">f </w:t>
      </w:r>
      <w:r w:rsidR="004A3575">
        <w:t xml:space="preserve">RX antenna </w:t>
      </w:r>
      <w:r w:rsidR="00B652C8">
        <w:t>data is already being written when PTT asserted, the data will need to be written again</w:t>
      </w:r>
      <w:r w:rsidR="00FB7CEC">
        <w:t xml:space="preserve"> when the shift ends. A flag will need to be set.</w:t>
      </w:r>
      <w:r w:rsidR="007E0CB5">
        <w:t xml:space="preserve"> </w:t>
      </w:r>
    </w:p>
    <w:p w14:paraId="5FAE5126" w14:textId="22B39D06" w:rsidR="00B652C8" w:rsidRPr="00AA1316" w:rsidRDefault="00447EC6" w:rsidP="00447EC6">
      <w:pPr>
        <w:pStyle w:val="ListParagraph"/>
        <w:numPr>
          <w:ilvl w:val="0"/>
          <w:numId w:val="15"/>
        </w:numPr>
      </w:pPr>
      <w:r>
        <w:t>If TX strobe deasserted while tune solution being written out during the tune algorithm</w:t>
      </w:r>
    </w:p>
    <w:p w14:paraId="31C8B5A1" w14:textId="7D7A5415" w:rsidR="00CE31B6" w:rsidRDefault="00D07263" w:rsidP="00D07263">
      <w:pPr>
        <w:pStyle w:val="Heading1"/>
      </w:pPr>
      <w:r>
        <w:t>VSWR Bridge</w:t>
      </w:r>
    </w:p>
    <w:p w14:paraId="58F8B645" w14:textId="04F0CCD8" w:rsidR="00D07263" w:rsidRDefault="00D07263" w:rsidP="00D07263">
      <w:r>
        <w:t xml:space="preserve">Currently using a Stockton Bridge with two ferrite toroids. This requires no “balance” adjustment and gives a calibrated power measurement. </w:t>
      </w:r>
    </w:p>
    <w:p w14:paraId="24EF1D3D" w14:textId="2FCA4ABD" w:rsidR="00D07263" w:rsidRDefault="00D07263" w:rsidP="00D07263">
      <w:r>
        <w:t xml:space="preserve">Calculated (see notebook) that RMS line voltage = 0.1074N where N = Arduino ADC reading. </w:t>
      </w:r>
    </w:p>
    <w:p w14:paraId="7EA20D72" w14:textId="63444940" w:rsidR="00D07263" w:rsidRPr="00D07263" w:rsidRDefault="00D07263" w:rsidP="00D07263">
      <w:r>
        <w:t>Power = V</w:t>
      </w:r>
      <w:r w:rsidRPr="00D07263">
        <w:rPr>
          <w:vertAlign w:val="subscript"/>
        </w:rPr>
        <w:t>rms</w:t>
      </w:r>
      <w:r w:rsidRPr="00D07263">
        <w:rPr>
          <w:vertAlign w:val="superscript"/>
        </w:rPr>
        <w:t>2</w:t>
      </w:r>
      <w:r>
        <w:t>/50</w:t>
      </w:r>
    </w:p>
    <w:p w14:paraId="6A41045D" w14:textId="0307F4BB" w:rsidR="00D07263" w:rsidRDefault="00D07263" w:rsidP="000B44F6">
      <w:r>
        <w:t>VSWR = (V</w:t>
      </w:r>
      <w:r w:rsidRPr="00D07263">
        <w:rPr>
          <w:vertAlign w:val="subscript"/>
        </w:rPr>
        <w:t>f</w:t>
      </w:r>
      <w:r>
        <w:t>+V</w:t>
      </w:r>
      <w:r w:rsidRPr="00D07263">
        <w:rPr>
          <w:vertAlign w:val="subscript"/>
        </w:rPr>
        <w:t>r</w:t>
      </w:r>
      <w:r>
        <w:t>)/(V</w:t>
      </w:r>
      <w:r w:rsidRPr="00D07263">
        <w:rPr>
          <w:vertAlign w:val="subscript"/>
        </w:rPr>
        <w:t>f</w:t>
      </w:r>
      <w:r>
        <w:t>-V</w:t>
      </w:r>
      <w:r w:rsidRPr="00D07263">
        <w:rPr>
          <w:vertAlign w:val="subscript"/>
        </w:rPr>
        <w:t>r</w:t>
      </w:r>
      <w:r>
        <w:t>)</w:t>
      </w:r>
    </w:p>
    <w:p w14:paraId="66F0A158" w14:textId="1A83E752" w:rsidR="007B0881" w:rsidRDefault="00C6491E" w:rsidP="007B0881">
      <w:pPr>
        <w:pStyle w:val="Heading1"/>
      </w:pPr>
      <w:r>
        <w:t>Stored T</w:t>
      </w:r>
      <w:r w:rsidR="00F56016">
        <w:t>une solution</w:t>
      </w:r>
      <w:r w:rsidR="007B0881">
        <w:t xml:space="preserve"> </w:t>
      </w:r>
      <w:r>
        <w:t>Data S</w:t>
      </w:r>
      <w:r w:rsidR="007B0881">
        <w:t>tructures</w:t>
      </w:r>
    </w:p>
    <w:p w14:paraId="3A1F498B" w14:textId="2488C11F" w:rsidR="007B0881" w:rsidRDefault="007B0881" w:rsidP="007B0881">
      <w:r>
        <w:t xml:space="preserve">Proposed approach: 3 blocks of </w:t>
      </w:r>
      <w:r w:rsidR="00657F23">
        <w:t xml:space="preserve">EEPROM </w:t>
      </w:r>
      <w:r>
        <w:t>memory</w:t>
      </w:r>
      <w:r w:rsidR="00A92B2B">
        <w:t xml:space="preserve"> </w:t>
      </w:r>
      <w:r w:rsidR="00327DDC">
        <w:t xml:space="preserve">- </w:t>
      </w:r>
      <w:r w:rsidR="00A92B2B">
        <w:t>one for each antenna.</w:t>
      </w:r>
    </w:p>
    <w:p w14:paraId="04CE02B3" w14:textId="12F646C3" w:rsidR="00657F23" w:rsidRDefault="00A92B2B" w:rsidP="00657F23">
      <w:r>
        <w:t>Solutions are stored every 10KHz, starting at 0; each antenna stores solutions for all frequencies from 0 to 61.</w:t>
      </w:r>
      <w:r w:rsidR="00657F23">
        <w:t>49</w:t>
      </w:r>
      <w:r>
        <w:t>MHz (just over the Nyquist rate for HPSDR radios).</w:t>
      </w:r>
      <w:r w:rsidR="00657F23">
        <w:t xml:space="preserve"> Solutions numbered 0-6149; total count 6150</w:t>
      </w:r>
    </w:p>
    <w:p w14:paraId="6439B121" w14:textId="60E44433" w:rsidR="00A92B2B" w:rsidRDefault="00A92B2B" w:rsidP="007B0881">
      <w:r>
        <w:t xml:space="preserve">There are </w:t>
      </w:r>
      <w:r w:rsidR="00327DDC">
        <w:t>3</w:t>
      </w:r>
      <w:r>
        <w:t xml:space="preserve"> bytes per solution stored:</w:t>
      </w:r>
    </w:p>
    <w:tbl>
      <w:tblPr>
        <w:tblW w:w="7083" w:type="dxa"/>
        <w:tblLook w:val="04A0" w:firstRow="1" w:lastRow="0" w:firstColumn="1" w:lastColumn="0" w:noHBand="0" w:noVBand="1"/>
      </w:tblPr>
      <w:tblGrid>
        <w:gridCol w:w="960"/>
        <w:gridCol w:w="6123"/>
      </w:tblGrid>
      <w:tr w:rsidR="00A92B2B" w:rsidRPr="00A92B2B" w14:paraId="136F5E61" w14:textId="77777777" w:rsidTr="00FA5A0B">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46B2CC2"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byte</w:t>
            </w:r>
          </w:p>
        </w:tc>
        <w:tc>
          <w:tcPr>
            <w:tcW w:w="6123" w:type="dxa"/>
            <w:tcBorders>
              <w:top w:val="single" w:sz="4" w:space="0" w:color="auto"/>
              <w:left w:val="nil"/>
              <w:bottom w:val="single" w:sz="4" w:space="0" w:color="auto"/>
              <w:right w:val="single" w:sz="4" w:space="0" w:color="auto"/>
            </w:tcBorders>
            <w:shd w:val="clear" w:color="auto" w:fill="auto"/>
            <w:vAlign w:val="bottom"/>
            <w:hideMark/>
          </w:tcPr>
          <w:p w14:paraId="4EA10CA8"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meaning</w:t>
            </w:r>
          </w:p>
        </w:tc>
      </w:tr>
      <w:tr w:rsidR="00A92B2B" w:rsidRPr="00A92B2B" w14:paraId="688295CA" w14:textId="77777777" w:rsidTr="00FA5A0B">
        <w:trPr>
          <w:trHeight w:val="600"/>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32845E7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0</w:t>
            </w:r>
          </w:p>
        </w:tc>
        <w:tc>
          <w:tcPr>
            <w:tcW w:w="6123" w:type="dxa"/>
            <w:tcBorders>
              <w:top w:val="nil"/>
              <w:left w:val="nil"/>
              <w:bottom w:val="single" w:sz="4" w:space="0" w:color="auto"/>
              <w:right w:val="single" w:sz="4" w:space="0" w:color="auto"/>
            </w:tcBorders>
            <w:shd w:val="clear" w:color="auto" w:fill="auto"/>
            <w:vAlign w:val="bottom"/>
            <w:hideMark/>
          </w:tcPr>
          <w:p w14:paraId="33EC4058" w14:textId="58EB2E82" w:rsidR="00327DDC" w:rsidRPr="00327DDC"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0=1: no data</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0=0: data OK</w:t>
            </w:r>
          </w:p>
          <w:p w14:paraId="1B27FF87" w14:textId="4F25CF3A" w:rsidR="00A92B2B" w:rsidRPr="00A92B2B"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7=1: high Z</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7=0: low Z</w:t>
            </w:r>
          </w:p>
        </w:tc>
      </w:tr>
      <w:tr w:rsidR="00A92B2B" w:rsidRPr="00A92B2B" w14:paraId="4B06D6E8" w14:textId="77777777" w:rsidTr="00FA5A0B">
        <w:trPr>
          <w:trHeight w:val="375"/>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74B9459D"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1</w:t>
            </w:r>
          </w:p>
        </w:tc>
        <w:tc>
          <w:tcPr>
            <w:tcW w:w="6123" w:type="dxa"/>
            <w:tcBorders>
              <w:top w:val="nil"/>
              <w:left w:val="nil"/>
              <w:bottom w:val="single" w:sz="4" w:space="0" w:color="auto"/>
              <w:right w:val="single" w:sz="4" w:space="0" w:color="auto"/>
            </w:tcBorders>
            <w:shd w:val="clear" w:color="auto" w:fill="auto"/>
            <w:vAlign w:val="bottom"/>
            <w:hideMark/>
          </w:tcPr>
          <w:p w14:paraId="02B0931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Inductance word</w:t>
            </w:r>
          </w:p>
        </w:tc>
      </w:tr>
      <w:tr w:rsidR="00A92B2B" w:rsidRPr="00A92B2B" w14:paraId="7E922FBD" w14:textId="77777777" w:rsidTr="00FA5A0B">
        <w:trPr>
          <w:trHeight w:val="423"/>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606F530E"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2</w:t>
            </w:r>
          </w:p>
        </w:tc>
        <w:tc>
          <w:tcPr>
            <w:tcW w:w="6123" w:type="dxa"/>
            <w:tcBorders>
              <w:top w:val="nil"/>
              <w:left w:val="nil"/>
              <w:bottom w:val="single" w:sz="4" w:space="0" w:color="auto"/>
              <w:right w:val="single" w:sz="4" w:space="0" w:color="auto"/>
            </w:tcBorders>
            <w:shd w:val="clear" w:color="auto" w:fill="auto"/>
            <w:vAlign w:val="bottom"/>
            <w:hideMark/>
          </w:tcPr>
          <w:p w14:paraId="29D22996"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capacitance word</w:t>
            </w:r>
          </w:p>
        </w:tc>
      </w:tr>
    </w:tbl>
    <w:p w14:paraId="42022DB7" w14:textId="77777777" w:rsidR="00A92B2B" w:rsidRDefault="00A92B2B" w:rsidP="007B0881"/>
    <w:p w14:paraId="6F8D8FAF" w14:textId="77777777" w:rsidR="00E36070" w:rsidRDefault="00A92B2B" w:rsidP="007B0881">
      <w:r>
        <w:t>Address of solution in EEPROM, with 1</w:t>
      </w:r>
      <w:r w:rsidRPr="00A92B2B">
        <w:rPr>
          <w:vertAlign w:val="superscript"/>
        </w:rPr>
        <w:t>st</w:t>
      </w:r>
      <w:r>
        <w:t xml:space="preserve"> antenna = antenna 1:</w:t>
      </w:r>
      <w:r w:rsidR="00E36070">
        <w:t xml:space="preserve"> </w:t>
      </w:r>
    </w:p>
    <w:p w14:paraId="66A033CB" w14:textId="24CE1C98" w:rsidR="00A92B2B" w:rsidRDefault="00327DDC" w:rsidP="007B0881">
      <w:r>
        <w:t>(Antenna-1)*32768 + 3</w:t>
      </w:r>
      <w:r w:rsidR="00A92B2B">
        <w:t>*</w:t>
      </w:r>
      <w:r w:rsidR="00B2364A">
        <w:t>Int</w:t>
      </w:r>
      <w:r w:rsidR="00A92B2B">
        <w:t>(Freq_in_KHz/10KHz)</w:t>
      </w:r>
    </w:p>
    <w:p w14:paraId="6189E74A" w14:textId="66AA6778" w:rsidR="00A92B2B" w:rsidRDefault="00A92B2B" w:rsidP="007B0881">
      <w:r>
        <w:t xml:space="preserve">Hence for </w:t>
      </w:r>
      <w:r w:rsidR="00B2364A">
        <w:t>antenna 2 at 61.471MHz, the solution will be at address 57356 decimal</w:t>
      </w:r>
    </w:p>
    <w:p w14:paraId="32505D6E" w14:textId="3433E68F" w:rsidR="00B2364A" w:rsidRDefault="00B2364A" w:rsidP="007B0881">
      <w:r>
        <w:t>We need an E</w:t>
      </w:r>
      <w:r w:rsidR="00327DDC">
        <w:t>EPROM storing at least 128Kbyte.</w:t>
      </w:r>
    </w:p>
    <w:p w14:paraId="1C46C70F" w14:textId="57C95CD4" w:rsidR="00932C92" w:rsidRDefault="00932C92" w:rsidP="00657F23">
      <w:pPr>
        <w:pStyle w:val="Heading2"/>
      </w:pPr>
      <w:r>
        <w:t>Local data / data structures</w:t>
      </w:r>
    </w:p>
    <w:p w14:paraId="70EF3CBA" w14:textId="77777777" w:rsidR="00657F23" w:rsidRDefault="00657F23" w:rsidP="00657F23">
      <w:pPr>
        <w:spacing w:line="256" w:lineRule="auto"/>
      </w:pPr>
      <w:r>
        <w:t>Proposed approach: store solutions for whole HF band in SRAM for one antenna. If the antenna changes, load a different block from EEPROM.</w:t>
      </w:r>
    </w:p>
    <w:p w14:paraId="24F99F09" w14:textId="4C8380E5" w:rsidR="00657F23" w:rsidRDefault="00657F23" w:rsidP="00657F23">
      <w:pPr>
        <w:pStyle w:val="ListParagraph"/>
        <w:numPr>
          <w:ilvl w:val="1"/>
          <w:numId w:val="4"/>
        </w:numPr>
        <w:spacing w:line="256" w:lineRule="auto"/>
      </w:pPr>
      <w:r>
        <w:t>Storage required ~18Kbyte. Impractical with 8 bit AVR, still needs Nano 33</w:t>
      </w:r>
    </w:p>
    <w:p w14:paraId="1756F2AA" w14:textId="77777777" w:rsidR="00657F23" w:rsidRDefault="00657F23" w:rsidP="00657F23">
      <w:pPr>
        <w:pStyle w:val="ListParagraph"/>
        <w:numPr>
          <w:ilvl w:val="1"/>
          <w:numId w:val="4"/>
        </w:numPr>
        <w:spacing w:line="256" w:lineRule="auto"/>
      </w:pPr>
      <w:r>
        <w:t>Readout a new batch whenever the antenna changed</w:t>
      </w:r>
    </w:p>
    <w:p w14:paraId="7DA827CA" w14:textId="77777777" w:rsidR="00657F23" w:rsidRDefault="00657F23" w:rsidP="00657F23">
      <w:pPr>
        <w:pStyle w:val="ListParagraph"/>
        <w:numPr>
          <w:ilvl w:val="1"/>
          <w:numId w:val="4"/>
        </w:numPr>
        <w:spacing w:line="256" w:lineRule="auto"/>
      </w:pPr>
      <w:r>
        <w:t>Readout time ~165ms; means there is a significant period when TX not possible</w:t>
      </w:r>
    </w:p>
    <w:tbl>
      <w:tblPr>
        <w:tblStyle w:val="TableGrid"/>
        <w:tblW w:w="0" w:type="auto"/>
        <w:tblLook w:val="04A0" w:firstRow="1" w:lastRow="0" w:firstColumn="1" w:lastColumn="0" w:noHBand="0" w:noVBand="1"/>
      </w:tblPr>
      <w:tblGrid>
        <w:gridCol w:w="1413"/>
        <w:gridCol w:w="2357"/>
        <w:gridCol w:w="5334"/>
      </w:tblGrid>
      <w:tr w:rsidR="00932C92" w14:paraId="1A88D561" w14:textId="77777777" w:rsidTr="00657F23">
        <w:tc>
          <w:tcPr>
            <w:tcW w:w="1413" w:type="dxa"/>
          </w:tcPr>
          <w:p w14:paraId="740557B2" w14:textId="26D8D0A2" w:rsidR="00932C92" w:rsidRDefault="00932C92" w:rsidP="006B3F3E">
            <w:pPr>
              <w:keepNext/>
            </w:pPr>
            <w:r>
              <w:t>unsigned int</w:t>
            </w:r>
          </w:p>
        </w:tc>
        <w:tc>
          <w:tcPr>
            <w:tcW w:w="2357" w:type="dxa"/>
          </w:tcPr>
          <w:p w14:paraId="555959B2" w14:textId="46F304A0" w:rsidR="00932C92" w:rsidRDefault="00932C92" w:rsidP="006B3F3E">
            <w:pPr>
              <w:keepNext/>
            </w:pPr>
            <w:r>
              <w:t>GTunedFrequency10</w:t>
            </w:r>
          </w:p>
        </w:tc>
        <w:tc>
          <w:tcPr>
            <w:tcW w:w="5334" w:type="dxa"/>
          </w:tcPr>
          <w:p w14:paraId="5FD2D68E" w14:textId="2306A4C1" w:rsidR="00932C92" w:rsidRDefault="00932C92" w:rsidP="006B3F3E">
            <w:pPr>
              <w:keepNext/>
            </w:pPr>
            <w:r>
              <w:t>Frequency the ATU is tuned to, in units of 10KHz</w:t>
            </w:r>
          </w:p>
        </w:tc>
      </w:tr>
      <w:tr w:rsidR="00932C92" w14:paraId="746EBDA5" w14:textId="77777777" w:rsidTr="00657F23">
        <w:tc>
          <w:tcPr>
            <w:tcW w:w="1413" w:type="dxa"/>
          </w:tcPr>
          <w:p w14:paraId="4E2745D9" w14:textId="4ACFC7E9" w:rsidR="00932C92" w:rsidRDefault="00932C92" w:rsidP="006B3F3E">
            <w:pPr>
              <w:keepNext/>
            </w:pPr>
            <w:r>
              <w:t>bool</w:t>
            </w:r>
          </w:p>
        </w:tc>
        <w:tc>
          <w:tcPr>
            <w:tcW w:w="2357" w:type="dxa"/>
          </w:tcPr>
          <w:p w14:paraId="0E6E9FBE" w14:textId="4055EF1D" w:rsidR="00932C92" w:rsidRDefault="00932C92" w:rsidP="006B3F3E">
            <w:pPr>
              <w:keepNext/>
            </w:pPr>
            <w:r>
              <w:t>GATUEnabled</w:t>
            </w:r>
          </w:p>
        </w:tc>
        <w:tc>
          <w:tcPr>
            <w:tcW w:w="5334" w:type="dxa"/>
          </w:tcPr>
          <w:p w14:paraId="44F2E3A9" w14:textId="77777777" w:rsidR="00932C92" w:rsidRDefault="00932C92" w:rsidP="006B3F3E">
            <w:pPr>
              <w:keepNext/>
            </w:pPr>
          </w:p>
        </w:tc>
      </w:tr>
      <w:tr w:rsidR="00932C92" w14:paraId="1D62A720" w14:textId="77777777" w:rsidTr="00657F23">
        <w:tc>
          <w:tcPr>
            <w:tcW w:w="1413" w:type="dxa"/>
          </w:tcPr>
          <w:p w14:paraId="0AE91BD8" w14:textId="37EDE47D" w:rsidR="00932C92" w:rsidRDefault="00932C92" w:rsidP="006B3F3E">
            <w:pPr>
              <w:keepNext/>
            </w:pPr>
            <w:r>
              <w:t>unsigned int</w:t>
            </w:r>
          </w:p>
        </w:tc>
        <w:tc>
          <w:tcPr>
            <w:tcW w:w="2357" w:type="dxa"/>
          </w:tcPr>
          <w:p w14:paraId="576E6910" w14:textId="11DB13C0" w:rsidR="00932C92" w:rsidRDefault="00932C92" w:rsidP="006B3F3E">
            <w:pPr>
              <w:keepNext/>
            </w:pPr>
            <w:r>
              <w:t>GQueuedCATFrequency</w:t>
            </w:r>
          </w:p>
        </w:tc>
        <w:tc>
          <w:tcPr>
            <w:tcW w:w="5334" w:type="dxa"/>
          </w:tcPr>
          <w:p w14:paraId="7A7AAA9C" w14:textId="29FEAFB2" w:rsidR="00932C92" w:rsidRDefault="00932C92" w:rsidP="006B3F3E">
            <w:pPr>
              <w:keepNext/>
            </w:pPr>
            <w:r>
              <w:t>0xFFFF: no frequency stored</w:t>
            </w:r>
          </w:p>
          <w:p w14:paraId="41C16A0C" w14:textId="2DD7A67B" w:rsidR="00932C92" w:rsidRDefault="00932C92" w:rsidP="00657F23">
            <w:pPr>
              <w:keepNext/>
            </w:pPr>
            <w:r>
              <w:t>0-6</w:t>
            </w:r>
            <w:r w:rsidR="00657F23">
              <w:t>149</w:t>
            </w:r>
            <w:r>
              <w:t>: ATU frequency passed by Thetis during TX</w:t>
            </w:r>
          </w:p>
        </w:tc>
      </w:tr>
      <w:tr w:rsidR="00932C92" w14:paraId="3619778C" w14:textId="77777777" w:rsidTr="00657F23">
        <w:tc>
          <w:tcPr>
            <w:tcW w:w="1413" w:type="dxa"/>
          </w:tcPr>
          <w:p w14:paraId="79285FCD" w14:textId="73779DD3" w:rsidR="00932C92" w:rsidRDefault="00932C92" w:rsidP="006B3F3E">
            <w:pPr>
              <w:keepNext/>
            </w:pPr>
            <w:r>
              <w:t>byte</w:t>
            </w:r>
          </w:p>
        </w:tc>
        <w:tc>
          <w:tcPr>
            <w:tcW w:w="2357" w:type="dxa"/>
          </w:tcPr>
          <w:p w14:paraId="6CB23975" w14:textId="3373DC46" w:rsidR="00932C92" w:rsidRDefault="00932C92" w:rsidP="006B3F3E">
            <w:pPr>
              <w:keepNext/>
            </w:pPr>
            <w:r>
              <w:t>GAntenna</w:t>
            </w:r>
          </w:p>
        </w:tc>
        <w:tc>
          <w:tcPr>
            <w:tcW w:w="5334" w:type="dxa"/>
          </w:tcPr>
          <w:p w14:paraId="0C533E9C" w14:textId="26CB72D6" w:rsidR="00932C92" w:rsidRDefault="00932C92" w:rsidP="00657F23">
            <w:pPr>
              <w:keepNext/>
            </w:pPr>
            <w:r>
              <w:t>Antenna number (</w:t>
            </w:r>
            <w:r w:rsidR="007F0B24">
              <w:t>1-3</w:t>
            </w:r>
            <w:r>
              <w:t>)</w:t>
            </w:r>
            <w:r w:rsidR="00657F23">
              <w:t xml:space="preserve"> </w:t>
            </w:r>
            <w:r>
              <w:t>=0 if not set</w:t>
            </w:r>
          </w:p>
        </w:tc>
      </w:tr>
      <w:tr w:rsidR="007F0B24" w14:paraId="61303F6F" w14:textId="77777777" w:rsidTr="00657F23">
        <w:tc>
          <w:tcPr>
            <w:tcW w:w="1413" w:type="dxa"/>
          </w:tcPr>
          <w:p w14:paraId="0BB53CC8" w14:textId="12FE7BB7" w:rsidR="007F0B24" w:rsidRDefault="007F0B24" w:rsidP="006B3F3E">
            <w:pPr>
              <w:keepNext/>
            </w:pPr>
            <w:r>
              <w:t>bool</w:t>
            </w:r>
          </w:p>
        </w:tc>
        <w:tc>
          <w:tcPr>
            <w:tcW w:w="2357" w:type="dxa"/>
          </w:tcPr>
          <w:p w14:paraId="42E96925" w14:textId="41EA6DA6" w:rsidR="007F0B24" w:rsidRDefault="007F0B24" w:rsidP="006B3F3E">
            <w:pPr>
              <w:keepNext/>
            </w:pPr>
            <w:r>
              <w:t>GFrequencySet</w:t>
            </w:r>
          </w:p>
        </w:tc>
        <w:tc>
          <w:tcPr>
            <w:tcW w:w="5334" w:type="dxa"/>
          </w:tcPr>
          <w:p w14:paraId="0F739BE4" w14:textId="13A7D655" w:rsidR="007F0B24" w:rsidRDefault="007F0B24" w:rsidP="006B3F3E">
            <w:pPr>
              <w:keepNext/>
            </w:pPr>
            <w:r>
              <w:t>True if a frequency has been set by THETIS</w:t>
            </w:r>
          </w:p>
        </w:tc>
      </w:tr>
      <w:tr w:rsidR="00932C92" w14:paraId="61180416" w14:textId="77777777" w:rsidTr="00657F23">
        <w:tc>
          <w:tcPr>
            <w:tcW w:w="1413" w:type="dxa"/>
          </w:tcPr>
          <w:p w14:paraId="4428F075" w14:textId="582D5B55" w:rsidR="00932C92" w:rsidRDefault="00932C92" w:rsidP="006B3F3E">
            <w:pPr>
              <w:keepNext/>
            </w:pPr>
            <w:r>
              <w:t>bool</w:t>
            </w:r>
          </w:p>
        </w:tc>
        <w:tc>
          <w:tcPr>
            <w:tcW w:w="2357" w:type="dxa"/>
          </w:tcPr>
          <w:p w14:paraId="0A0C049D" w14:textId="21707593" w:rsidR="00932C92" w:rsidRDefault="00932C92" w:rsidP="006B3F3E">
            <w:pPr>
              <w:keepNext/>
            </w:pPr>
            <w:r>
              <w:t>G</w:t>
            </w:r>
            <w:r w:rsidR="001946BD">
              <w:t>PC</w:t>
            </w:r>
            <w:r>
              <w:t>TuneActive</w:t>
            </w:r>
          </w:p>
        </w:tc>
        <w:tc>
          <w:tcPr>
            <w:tcW w:w="5334" w:type="dxa"/>
          </w:tcPr>
          <w:p w14:paraId="0A19AAD8" w14:textId="031EDEC6" w:rsidR="00932C92" w:rsidRDefault="00932C92" w:rsidP="006B3F3E">
            <w:pPr>
              <w:keepNext/>
            </w:pPr>
            <w:r>
              <w:t>If true, a TUNE is happening</w:t>
            </w:r>
          </w:p>
        </w:tc>
      </w:tr>
      <w:tr w:rsidR="00932C92" w14:paraId="053B7B37" w14:textId="77777777" w:rsidTr="00657F23">
        <w:tc>
          <w:tcPr>
            <w:tcW w:w="1413" w:type="dxa"/>
          </w:tcPr>
          <w:p w14:paraId="46711B37" w14:textId="02354FA8" w:rsidR="00932C92" w:rsidRDefault="00932C92" w:rsidP="006B3F3E">
            <w:pPr>
              <w:keepNext/>
            </w:pPr>
            <w:r>
              <w:t>bool</w:t>
            </w:r>
          </w:p>
        </w:tc>
        <w:tc>
          <w:tcPr>
            <w:tcW w:w="2357" w:type="dxa"/>
          </w:tcPr>
          <w:p w14:paraId="7161A238" w14:textId="1EF4B80B" w:rsidR="00932C92" w:rsidRDefault="00932C92" w:rsidP="006B3F3E">
            <w:pPr>
              <w:keepNext/>
            </w:pPr>
            <w:r>
              <w:t>GPTTPressed</w:t>
            </w:r>
          </w:p>
        </w:tc>
        <w:tc>
          <w:tcPr>
            <w:tcW w:w="5334" w:type="dxa"/>
          </w:tcPr>
          <w:p w14:paraId="49994391" w14:textId="1D2F03CF" w:rsidR="00932C92" w:rsidRDefault="00932C92" w:rsidP="006B3F3E">
            <w:pPr>
              <w:keepNext/>
            </w:pPr>
            <w:r>
              <w:t>If true, PTT is pressed</w:t>
            </w:r>
          </w:p>
        </w:tc>
      </w:tr>
      <w:tr w:rsidR="009D063A" w14:paraId="6B7B361D" w14:textId="77777777" w:rsidTr="00657F23">
        <w:tc>
          <w:tcPr>
            <w:tcW w:w="1413" w:type="dxa"/>
          </w:tcPr>
          <w:p w14:paraId="1F27A00C" w14:textId="70D7EA5F" w:rsidR="009D063A" w:rsidRDefault="009D063A" w:rsidP="006B3F3E">
            <w:pPr>
              <w:keepNext/>
            </w:pPr>
            <w:r>
              <w:t>bool</w:t>
            </w:r>
          </w:p>
        </w:tc>
        <w:tc>
          <w:tcPr>
            <w:tcW w:w="2357" w:type="dxa"/>
          </w:tcPr>
          <w:p w14:paraId="4E339FAF" w14:textId="15355021" w:rsidR="009D063A" w:rsidRDefault="009D063A" w:rsidP="006B3F3E">
            <w:pPr>
              <w:keepNext/>
            </w:pPr>
            <w:r>
              <w:t>GTXAllowed</w:t>
            </w:r>
          </w:p>
        </w:tc>
        <w:tc>
          <w:tcPr>
            <w:tcW w:w="5334" w:type="dxa"/>
          </w:tcPr>
          <w:p w14:paraId="2D81E6AD" w14:textId="2A54289E" w:rsidR="009D063A" w:rsidRDefault="009D063A" w:rsidP="006B3F3E">
            <w:pPr>
              <w:keepNext/>
            </w:pPr>
            <w:r>
              <w:t>True if ATU solution should be sent when TX asserted</w:t>
            </w:r>
          </w:p>
        </w:tc>
      </w:tr>
      <w:tr w:rsidR="001946BD" w14:paraId="159AEAA5" w14:textId="77777777" w:rsidTr="00657F23">
        <w:tc>
          <w:tcPr>
            <w:tcW w:w="1413" w:type="dxa"/>
          </w:tcPr>
          <w:p w14:paraId="3FB08EC9" w14:textId="38FA8F5B" w:rsidR="001946BD" w:rsidRDefault="001946BD" w:rsidP="006B3F3E">
            <w:pPr>
              <w:keepNext/>
            </w:pPr>
            <w:r>
              <w:t xml:space="preserve">bool </w:t>
            </w:r>
          </w:p>
        </w:tc>
        <w:tc>
          <w:tcPr>
            <w:tcW w:w="2357" w:type="dxa"/>
          </w:tcPr>
          <w:p w14:paraId="7362966C" w14:textId="77B1C46C" w:rsidR="001946BD" w:rsidRDefault="001946BD" w:rsidP="006B3F3E">
            <w:pPr>
              <w:keepNext/>
            </w:pPr>
            <w:r>
              <w:t>GATUIsTuned</w:t>
            </w:r>
          </w:p>
        </w:tc>
        <w:tc>
          <w:tcPr>
            <w:tcW w:w="5334" w:type="dxa"/>
          </w:tcPr>
          <w:p w14:paraId="2831B289" w14:textId="3E320ED9" w:rsidR="001946BD" w:rsidRDefault="001946BD" w:rsidP="006B3F3E">
            <w:pPr>
              <w:keepNext/>
            </w:pPr>
            <w:r>
              <w:t>True if valid solution already set</w:t>
            </w:r>
          </w:p>
        </w:tc>
      </w:tr>
      <w:tr w:rsidR="00932C92" w14:paraId="4424BA9F" w14:textId="77777777" w:rsidTr="00657F23">
        <w:tc>
          <w:tcPr>
            <w:tcW w:w="1413" w:type="dxa"/>
          </w:tcPr>
          <w:p w14:paraId="018C91CC" w14:textId="64F809DC" w:rsidR="00932C92" w:rsidRDefault="00932C92" w:rsidP="006B3F3E">
            <w:pPr>
              <w:keepNext/>
            </w:pPr>
            <w:r>
              <w:t>byte*</w:t>
            </w:r>
          </w:p>
        </w:tc>
        <w:tc>
          <w:tcPr>
            <w:tcW w:w="2357" w:type="dxa"/>
          </w:tcPr>
          <w:p w14:paraId="7B13450B" w14:textId="67FF2D2A" w:rsidR="00932C92" w:rsidRDefault="00932C92" w:rsidP="006B3F3E">
            <w:pPr>
              <w:keepNext/>
            </w:pPr>
            <w:r>
              <w:t>GSolutionBuffer</w:t>
            </w:r>
          </w:p>
        </w:tc>
        <w:tc>
          <w:tcPr>
            <w:tcW w:w="5334" w:type="dxa"/>
          </w:tcPr>
          <w:p w14:paraId="751443F8" w14:textId="77777777" w:rsidR="00932C92" w:rsidRDefault="00932C92" w:rsidP="006B3F3E">
            <w:pPr>
              <w:keepNext/>
            </w:pPr>
            <w:r>
              <w:t>Block of tuning solutions buffered in internal memory</w:t>
            </w:r>
          </w:p>
          <w:p w14:paraId="2D4CB8C6" w14:textId="66015654" w:rsidR="00862BB9" w:rsidRDefault="00657F23" w:rsidP="006B3F3E">
            <w:pPr>
              <w:keepNext/>
            </w:pPr>
            <w:r>
              <w:t>This holds full data for one antenna</w:t>
            </w:r>
          </w:p>
        </w:tc>
      </w:tr>
    </w:tbl>
    <w:p w14:paraId="14388815" w14:textId="62FE0437" w:rsidR="00932C92" w:rsidRDefault="00932C92" w:rsidP="007B0881"/>
    <w:p w14:paraId="05E24E1E" w14:textId="5482AE9F" w:rsidR="00F60ADE" w:rsidRDefault="00905F40" w:rsidP="00F60ADE">
      <w:pPr>
        <w:keepNext/>
        <w:jc w:val="center"/>
      </w:pPr>
      <w:r>
        <w:object w:dxaOrig="7080" w:dyaOrig="9301" w14:anchorId="35263372">
          <v:shape id="_x0000_i1037" type="#_x0000_t75" style="width:292.6pt;height:383.6pt" o:ole="">
            <v:imagedata r:id="rId34" o:title=""/>
          </v:shape>
          <o:OLEObject Type="Embed" ProgID="Excel.Sheet.12" ShapeID="_x0000_i1037" DrawAspect="Content" ObjectID="_1644864727" r:id="rId35"/>
        </w:object>
      </w:r>
    </w:p>
    <w:p w14:paraId="68CF8269" w14:textId="7A1D0E6D" w:rsidR="007B0881" w:rsidRPr="007B0881" w:rsidRDefault="00F60ADE" w:rsidP="00F60ADE">
      <w:pPr>
        <w:pStyle w:val="Caption"/>
        <w:jc w:val="center"/>
      </w:pPr>
      <w:r>
        <w:t xml:space="preserve">Figure </w:t>
      </w:r>
      <w:r w:rsidR="007F0B24">
        <w:rPr>
          <w:noProof/>
        </w:rPr>
        <w:fldChar w:fldCharType="begin"/>
      </w:r>
      <w:r w:rsidR="007F0B24">
        <w:rPr>
          <w:noProof/>
        </w:rPr>
        <w:instrText xml:space="preserve"> SEQ Figure \* ARABIC </w:instrText>
      </w:r>
      <w:r w:rsidR="007F0B24">
        <w:rPr>
          <w:noProof/>
        </w:rPr>
        <w:fldChar w:fldCharType="separate"/>
      </w:r>
      <w:r w:rsidR="007E02C8">
        <w:rPr>
          <w:noProof/>
        </w:rPr>
        <w:t>6</w:t>
      </w:r>
      <w:r w:rsidR="007F0B24">
        <w:rPr>
          <w:noProof/>
        </w:rPr>
        <w:fldChar w:fldCharType="end"/>
      </w:r>
      <w:r>
        <w:t>: EEPROM Memory map</w:t>
      </w:r>
    </w:p>
    <w:p w14:paraId="7EAEAF3E" w14:textId="70677B0E" w:rsidR="00CE31B6" w:rsidRDefault="00CE31B6" w:rsidP="00C20066">
      <w:pPr>
        <w:pStyle w:val="Heading1"/>
      </w:pPr>
      <w:r>
        <w:t>Software Algorithms</w:t>
      </w:r>
    </w:p>
    <w:p w14:paraId="7580FC99" w14:textId="0C4C11B4" w:rsidR="00CE31B6" w:rsidRDefault="00CE31B6" w:rsidP="00CE31B6">
      <w:pPr>
        <w:pStyle w:val="Heading2"/>
      </w:pPr>
      <w:r>
        <w:t>Event Response</w:t>
      </w:r>
    </w:p>
    <w:tbl>
      <w:tblPr>
        <w:tblStyle w:val="TableGrid"/>
        <w:tblW w:w="0" w:type="auto"/>
        <w:tblLook w:val="04A0" w:firstRow="1" w:lastRow="0" w:firstColumn="1" w:lastColumn="0" w:noHBand="0" w:noVBand="1"/>
      </w:tblPr>
      <w:tblGrid>
        <w:gridCol w:w="3397"/>
        <w:gridCol w:w="5619"/>
      </w:tblGrid>
      <w:tr w:rsidR="00CE31B6" w14:paraId="450F25E1" w14:textId="77777777" w:rsidTr="00641723">
        <w:trPr>
          <w:cantSplit/>
        </w:trPr>
        <w:tc>
          <w:tcPr>
            <w:tcW w:w="3397" w:type="dxa"/>
          </w:tcPr>
          <w:p w14:paraId="5EBC047A" w14:textId="77777777" w:rsidR="00CE31B6" w:rsidRPr="00B308AA" w:rsidRDefault="00CE31B6" w:rsidP="00C6491E">
            <w:pPr>
              <w:keepNext/>
              <w:rPr>
                <w:b/>
              </w:rPr>
            </w:pPr>
            <w:r w:rsidRPr="00B308AA">
              <w:rPr>
                <w:b/>
              </w:rPr>
              <w:t>Event</w:t>
            </w:r>
          </w:p>
        </w:tc>
        <w:tc>
          <w:tcPr>
            <w:tcW w:w="5619" w:type="dxa"/>
          </w:tcPr>
          <w:p w14:paraId="6E04B135" w14:textId="77777777" w:rsidR="00CE31B6" w:rsidRPr="00B308AA" w:rsidRDefault="00CE31B6" w:rsidP="00C6491E">
            <w:pPr>
              <w:keepNext/>
              <w:spacing w:after="120"/>
              <w:rPr>
                <w:b/>
              </w:rPr>
            </w:pPr>
            <w:r w:rsidRPr="00B308AA">
              <w:rPr>
                <w:b/>
              </w:rPr>
              <w:t>Action Required</w:t>
            </w:r>
          </w:p>
        </w:tc>
      </w:tr>
      <w:tr w:rsidR="00CE31B6" w14:paraId="0C37481F" w14:textId="77777777" w:rsidTr="00641723">
        <w:trPr>
          <w:cantSplit/>
        </w:trPr>
        <w:tc>
          <w:tcPr>
            <w:tcW w:w="3397" w:type="dxa"/>
          </w:tcPr>
          <w:p w14:paraId="712D0AAB" w14:textId="77777777" w:rsidR="00CE31B6" w:rsidRDefault="00CE31B6" w:rsidP="00C6491E">
            <w:pPr>
              <w:keepNext/>
            </w:pPr>
            <w:r>
              <w:t>When TX asserted</w:t>
            </w:r>
          </w:p>
        </w:tc>
        <w:tc>
          <w:tcPr>
            <w:tcW w:w="5619" w:type="dxa"/>
          </w:tcPr>
          <w:p w14:paraId="1AE2B3BE" w14:textId="5932A5D8" w:rsidR="00641723" w:rsidRDefault="00641723" w:rsidP="00C6491E">
            <w:pPr>
              <w:keepNext/>
              <w:spacing w:after="120"/>
            </w:pPr>
            <w:r>
              <w:t>If existing solution already driven: no action</w:t>
            </w:r>
          </w:p>
          <w:p w14:paraId="67FF2B78" w14:textId="77777777" w:rsidR="00CE31B6" w:rsidRDefault="00CE31B6" w:rsidP="00C6491E">
            <w:pPr>
              <w:keepNext/>
              <w:spacing w:after="120"/>
            </w:pPr>
            <w:r>
              <w:t>If new solution ready to go: drive solution to relays</w:t>
            </w:r>
          </w:p>
          <w:p w14:paraId="2A457E22" w14:textId="77777777" w:rsidR="00CE31B6" w:rsidRDefault="00CE31B6" w:rsidP="00C6491E">
            <w:pPr>
              <w:keepNext/>
              <w:spacing w:after="120"/>
            </w:pPr>
            <w:r>
              <w:t>If “Tune in progress” set: commence tune</w:t>
            </w:r>
          </w:p>
          <w:p w14:paraId="1840E253" w14:textId="77777777" w:rsidR="00CE31B6" w:rsidRDefault="00CE31B6" w:rsidP="00C6491E">
            <w:pPr>
              <w:keepNext/>
              <w:spacing w:after="120"/>
            </w:pPr>
            <w:r>
              <w:t>Set “TX in progress” flag</w:t>
            </w:r>
          </w:p>
        </w:tc>
      </w:tr>
      <w:tr w:rsidR="00CE31B6" w14:paraId="1A1CD5F6" w14:textId="77777777" w:rsidTr="00641723">
        <w:trPr>
          <w:cantSplit/>
        </w:trPr>
        <w:tc>
          <w:tcPr>
            <w:tcW w:w="3397" w:type="dxa"/>
          </w:tcPr>
          <w:p w14:paraId="3FD6890E" w14:textId="77777777" w:rsidR="00CE31B6" w:rsidRDefault="00CE31B6" w:rsidP="00C6491E">
            <w:pPr>
              <w:keepNext/>
            </w:pPr>
            <w:r>
              <w:t>When TX deasserted</w:t>
            </w:r>
          </w:p>
        </w:tc>
        <w:tc>
          <w:tcPr>
            <w:tcW w:w="5619" w:type="dxa"/>
          </w:tcPr>
          <w:p w14:paraId="2454B5FB" w14:textId="77777777" w:rsidR="00CE31B6" w:rsidRDefault="00CE31B6" w:rsidP="00C6491E">
            <w:pPr>
              <w:keepNext/>
              <w:spacing w:after="120"/>
            </w:pPr>
            <w:r>
              <w:t>Clear “TX in progress” flag</w:t>
            </w:r>
          </w:p>
          <w:p w14:paraId="60D61421" w14:textId="77777777" w:rsidR="00CE31B6" w:rsidRDefault="00CE31B6" w:rsidP="00C6491E">
            <w:pPr>
              <w:keepNext/>
              <w:spacing w:after="120"/>
            </w:pPr>
            <w:r>
              <w:t>Clear “tune in progress” flag</w:t>
            </w:r>
          </w:p>
          <w:p w14:paraId="0FCF2DCD" w14:textId="77777777" w:rsidR="00CE31B6" w:rsidRDefault="00CE31B6" w:rsidP="00C6491E">
            <w:pPr>
              <w:keepNext/>
              <w:spacing w:after="120"/>
            </w:pPr>
            <w:r>
              <w:t>If Tune algorithm in progress, terminate the algorithm</w:t>
            </w:r>
          </w:p>
        </w:tc>
      </w:tr>
      <w:tr w:rsidR="00CE31B6" w14:paraId="2F067BD1" w14:textId="77777777" w:rsidTr="00641723">
        <w:trPr>
          <w:cantSplit/>
        </w:trPr>
        <w:tc>
          <w:tcPr>
            <w:tcW w:w="3397" w:type="dxa"/>
          </w:tcPr>
          <w:p w14:paraId="5F48F297" w14:textId="77777777" w:rsidR="00CE31B6" w:rsidRDefault="00CE31B6" w:rsidP="00C6491E">
            <w:pPr>
              <w:keepNext/>
            </w:pPr>
            <w:r>
              <w:t>When new frequency received</w:t>
            </w:r>
          </w:p>
        </w:tc>
        <w:tc>
          <w:tcPr>
            <w:tcW w:w="5619" w:type="dxa"/>
          </w:tcPr>
          <w:p w14:paraId="47DE2495" w14:textId="7BF5BE1F" w:rsidR="00F46112" w:rsidRDefault="00F46112" w:rsidP="00C6491E">
            <w:pPr>
              <w:keepNext/>
              <w:spacing w:after="120"/>
            </w:pPr>
            <w:r>
              <w:t>If already in TX – wait until TX completed</w:t>
            </w:r>
          </w:p>
          <w:p w14:paraId="07114230" w14:textId="77777777" w:rsidR="00CE31B6" w:rsidRDefault="00CE31B6" w:rsidP="00C6491E">
            <w:pPr>
              <w:keepNext/>
              <w:spacing w:after="120"/>
            </w:pPr>
            <w:r>
              <w:t>Select closest solution or bypass</w:t>
            </w:r>
          </w:p>
          <w:p w14:paraId="3252D6C8" w14:textId="6362A747" w:rsidR="00641723" w:rsidRDefault="00641723" w:rsidP="00C6491E">
            <w:pPr>
              <w:keepNext/>
              <w:spacing w:after="120"/>
            </w:pPr>
            <w:r>
              <w:t>Send CAT message with solution available/not available</w:t>
            </w:r>
          </w:p>
        </w:tc>
      </w:tr>
      <w:tr w:rsidR="00CE31B6" w14:paraId="4DC01351" w14:textId="77777777" w:rsidTr="00641723">
        <w:trPr>
          <w:cantSplit/>
        </w:trPr>
        <w:tc>
          <w:tcPr>
            <w:tcW w:w="3397" w:type="dxa"/>
          </w:tcPr>
          <w:p w14:paraId="26C8CD81" w14:textId="2B96C2EC" w:rsidR="00CE31B6" w:rsidRDefault="00CE31B6" w:rsidP="00C6491E">
            <w:pPr>
              <w:keepNext/>
            </w:pPr>
            <w:r>
              <w:t xml:space="preserve">When new </w:t>
            </w:r>
            <w:r w:rsidR="004C2BB7">
              <w:t xml:space="preserve">TX </w:t>
            </w:r>
            <w:r>
              <w:t>antenna received</w:t>
            </w:r>
          </w:p>
        </w:tc>
        <w:tc>
          <w:tcPr>
            <w:tcW w:w="5619" w:type="dxa"/>
          </w:tcPr>
          <w:p w14:paraId="667ADC9B" w14:textId="0E344C20" w:rsidR="00C15CD4" w:rsidRDefault="00C15CD4" w:rsidP="00C6491E">
            <w:pPr>
              <w:keepNext/>
              <w:spacing w:after="120"/>
            </w:pPr>
            <w:r>
              <w:t xml:space="preserve">Temporarily set </w:t>
            </w:r>
            <w:r w:rsidR="000D47B9">
              <w:t xml:space="preserve">bypass </w:t>
            </w:r>
            <w:r>
              <w:t>“null solution”</w:t>
            </w:r>
          </w:p>
          <w:p w14:paraId="178F84FB" w14:textId="77777777" w:rsidR="000D47B9" w:rsidRDefault="00C15CD4" w:rsidP="00C6491E">
            <w:pPr>
              <w:keepNext/>
              <w:spacing w:after="120"/>
            </w:pPr>
            <w:r>
              <w:t xml:space="preserve">Read new block of data from EEPROM </w:t>
            </w:r>
          </w:p>
          <w:p w14:paraId="008099C5" w14:textId="45D85707" w:rsidR="00CE31B6" w:rsidRDefault="00C15CD4" w:rsidP="00C6491E">
            <w:pPr>
              <w:keepNext/>
              <w:spacing w:after="120"/>
            </w:pPr>
            <w:r>
              <w:t xml:space="preserve">Check </w:t>
            </w:r>
            <w:r w:rsidR="00CE31B6">
              <w:t>tuning solutions for antenna N around current frequency</w:t>
            </w:r>
          </w:p>
          <w:p w14:paraId="735E4016" w14:textId="77777777" w:rsidR="00CE31B6" w:rsidRDefault="00CE31B6" w:rsidP="00C6491E">
            <w:pPr>
              <w:keepNext/>
              <w:spacing w:after="120"/>
            </w:pPr>
            <w:r>
              <w:t>Select closest solution or bypass</w:t>
            </w:r>
          </w:p>
          <w:p w14:paraId="2E31F63B" w14:textId="01CD7592" w:rsidR="00641723" w:rsidRDefault="00641723" w:rsidP="00C6491E">
            <w:pPr>
              <w:keepNext/>
              <w:spacing w:after="120"/>
            </w:pPr>
            <w:r>
              <w:t>Send CAT message with solution available/not available</w:t>
            </w:r>
          </w:p>
        </w:tc>
      </w:tr>
      <w:tr w:rsidR="00CE31B6" w14:paraId="77A722EA" w14:textId="77777777" w:rsidTr="00641723">
        <w:trPr>
          <w:cantSplit/>
        </w:trPr>
        <w:tc>
          <w:tcPr>
            <w:tcW w:w="3397" w:type="dxa"/>
          </w:tcPr>
          <w:p w14:paraId="5CB1FB1E" w14:textId="77777777" w:rsidR="00CE31B6" w:rsidRDefault="00CE31B6" w:rsidP="00C6491E">
            <w:pPr>
              <w:keepNext/>
            </w:pPr>
            <w:r>
              <w:t>When ATU enable received</w:t>
            </w:r>
          </w:p>
        </w:tc>
        <w:tc>
          <w:tcPr>
            <w:tcW w:w="5619" w:type="dxa"/>
          </w:tcPr>
          <w:p w14:paraId="32FB8EEF" w14:textId="77777777" w:rsidR="00CE31B6" w:rsidRDefault="00CE31B6" w:rsidP="00C6491E">
            <w:pPr>
              <w:keepNext/>
              <w:spacing w:after="120"/>
            </w:pPr>
            <w:r>
              <w:t>Treat as a new antenna</w:t>
            </w:r>
          </w:p>
        </w:tc>
      </w:tr>
      <w:tr w:rsidR="00CE31B6" w14:paraId="1BFCEBE4" w14:textId="77777777" w:rsidTr="00641723">
        <w:trPr>
          <w:cantSplit/>
        </w:trPr>
        <w:tc>
          <w:tcPr>
            <w:tcW w:w="3397" w:type="dxa"/>
          </w:tcPr>
          <w:p w14:paraId="61F35EC5" w14:textId="77777777" w:rsidR="00CE31B6" w:rsidRDefault="00CE31B6" w:rsidP="00C6491E">
            <w:pPr>
              <w:keepNext/>
            </w:pPr>
            <w:r>
              <w:t>When ATU Disable received</w:t>
            </w:r>
          </w:p>
        </w:tc>
        <w:tc>
          <w:tcPr>
            <w:tcW w:w="5619" w:type="dxa"/>
          </w:tcPr>
          <w:p w14:paraId="50879DD5" w14:textId="77777777" w:rsidR="00CE31B6" w:rsidRDefault="00CE31B6" w:rsidP="00C6491E">
            <w:pPr>
              <w:keepNext/>
              <w:spacing w:after="120"/>
            </w:pPr>
            <w:r>
              <w:t>Drive “bypass” setting to ATU</w:t>
            </w:r>
          </w:p>
          <w:p w14:paraId="7DBECE4A" w14:textId="77777777" w:rsidR="00CE31B6" w:rsidRDefault="00CE31B6" w:rsidP="00C6491E">
            <w:pPr>
              <w:keepNext/>
              <w:spacing w:after="120"/>
            </w:pPr>
            <w:r>
              <w:t>Set flag</w:t>
            </w:r>
          </w:p>
        </w:tc>
      </w:tr>
      <w:tr w:rsidR="00CE31B6" w14:paraId="14349209" w14:textId="77777777" w:rsidTr="00641723">
        <w:trPr>
          <w:cantSplit/>
        </w:trPr>
        <w:tc>
          <w:tcPr>
            <w:tcW w:w="3397" w:type="dxa"/>
          </w:tcPr>
          <w:p w14:paraId="50F238CF" w14:textId="77777777" w:rsidR="00CE31B6" w:rsidRDefault="00CE31B6" w:rsidP="00C6491E">
            <w:pPr>
              <w:keepNext/>
            </w:pPr>
            <w:r>
              <w:t>When “TUNE start” message received</w:t>
            </w:r>
          </w:p>
        </w:tc>
        <w:tc>
          <w:tcPr>
            <w:tcW w:w="5619" w:type="dxa"/>
          </w:tcPr>
          <w:p w14:paraId="777A32C4" w14:textId="77777777" w:rsidR="00CE31B6" w:rsidRDefault="00CE31B6" w:rsidP="00C6491E">
            <w:pPr>
              <w:keepNext/>
              <w:spacing w:after="120"/>
            </w:pPr>
            <w:r>
              <w:t>Set “tune in progress” flag</w:t>
            </w:r>
          </w:p>
          <w:p w14:paraId="25FA73AE" w14:textId="77777777" w:rsidR="00CE31B6" w:rsidRDefault="00CE31B6" w:rsidP="00C6491E">
            <w:pPr>
              <w:keepNext/>
              <w:spacing w:after="120"/>
            </w:pPr>
            <w:r>
              <w:t>If TX already asserted, begin algorithm</w:t>
            </w:r>
          </w:p>
        </w:tc>
      </w:tr>
      <w:tr w:rsidR="00CE31B6" w14:paraId="113FABCD" w14:textId="77777777" w:rsidTr="00641723">
        <w:trPr>
          <w:cantSplit/>
        </w:trPr>
        <w:tc>
          <w:tcPr>
            <w:tcW w:w="3397" w:type="dxa"/>
          </w:tcPr>
          <w:p w14:paraId="3FD3231C" w14:textId="77777777" w:rsidR="00CE31B6" w:rsidRDefault="00CE31B6" w:rsidP="00C6491E">
            <w:pPr>
              <w:keepNext/>
            </w:pPr>
            <w:r>
              <w:t>When “TUNE end” message received</w:t>
            </w:r>
          </w:p>
        </w:tc>
        <w:tc>
          <w:tcPr>
            <w:tcW w:w="5619" w:type="dxa"/>
          </w:tcPr>
          <w:p w14:paraId="21F6B9B9" w14:textId="77777777" w:rsidR="00CE31B6" w:rsidRDefault="00CE31B6" w:rsidP="00C6491E">
            <w:pPr>
              <w:keepNext/>
              <w:spacing w:after="120"/>
            </w:pPr>
            <w:r>
              <w:t>Ignore – this is signalled by removal of PTT</w:t>
            </w:r>
          </w:p>
        </w:tc>
      </w:tr>
      <w:tr w:rsidR="00CE31B6" w14:paraId="43864A62" w14:textId="77777777" w:rsidTr="00641723">
        <w:trPr>
          <w:cantSplit/>
        </w:trPr>
        <w:tc>
          <w:tcPr>
            <w:tcW w:w="3397" w:type="dxa"/>
          </w:tcPr>
          <w:p w14:paraId="52AE96C9" w14:textId="77777777" w:rsidR="00CE31B6" w:rsidRDefault="00CE31B6" w:rsidP="00C6491E">
            <w:pPr>
              <w:keepNext/>
            </w:pPr>
            <w:r>
              <w:t>When TUNE algorithm complete</w:t>
            </w:r>
          </w:p>
        </w:tc>
        <w:tc>
          <w:tcPr>
            <w:tcW w:w="5619" w:type="dxa"/>
          </w:tcPr>
          <w:p w14:paraId="0EDB8985" w14:textId="77777777" w:rsidR="00CE31B6" w:rsidRDefault="00CE31B6" w:rsidP="00C6491E">
            <w:pPr>
              <w:keepNext/>
              <w:spacing w:after="120"/>
            </w:pPr>
            <w:r>
              <w:t>Store solution to EEPROM</w:t>
            </w:r>
          </w:p>
          <w:p w14:paraId="17376765" w14:textId="77777777" w:rsidR="00CE31B6" w:rsidRDefault="00CE31B6" w:rsidP="00C6491E">
            <w:pPr>
              <w:keepNext/>
              <w:spacing w:after="120"/>
            </w:pPr>
            <w:r>
              <w:t>Report success after store complete</w:t>
            </w:r>
          </w:p>
        </w:tc>
      </w:tr>
      <w:tr w:rsidR="00CE31B6" w14:paraId="77DE034D" w14:textId="77777777" w:rsidTr="00641723">
        <w:trPr>
          <w:cantSplit/>
        </w:trPr>
        <w:tc>
          <w:tcPr>
            <w:tcW w:w="3397" w:type="dxa"/>
          </w:tcPr>
          <w:p w14:paraId="11E07064" w14:textId="77777777" w:rsidR="00CE31B6" w:rsidRDefault="00CE31B6" w:rsidP="00C6491E">
            <w:pPr>
              <w:keepNext/>
            </w:pPr>
            <w:r>
              <w:t>If L/C fine tune CAT message received</w:t>
            </w:r>
          </w:p>
        </w:tc>
        <w:tc>
          <w:tcPr>
            <w:tcW w:w="5619" w:type="dxa"/>
          </w:tcPr>
          <w:p w14:paraId="6A44572F" w14:textId="77777777" w:rsidR="00CE31B6" w:rsidRDefault="00CE31B6" w:rsidP="00C6491E">
            <w:pPr>
              <w:keepNext/>
              <w:spacing w:after="120"/>
            </w:pPr>
            <w:r>
              <w:t>Adjust L/C setting</w:t>
            </w:r>
          </w:p>
          <w:p w14:paraId="374F4A31" w14:textId="6FC16837" w:rsidR="00CE31B6" w:rsidRDefault="00F46112" w:rsidP="00C6491E">
            <w:pPr>
              <w:keepNext/>
              <w:spacing w:after="120"/>
            </w:pPr>
            <w:r>
              <w:t>Do not re-store</w:t>
            </w:r>
          </w:p>
        </w:tc>
      </w:tr>
      <w:tr w:rsidR="00CE31B6" w14:paraId="61DE249F" w14:textId="77777777" w:rsidTr="00641723">
        <w:trPr>
          <w:cantSplit/>
        </w:trPr>
        <w:tc>
          <w:tcPr>
            <w:tcW w:w="3397" w:type="dxa"/>
          </w:tcPr>
          <w:p w14:paraId="1B31A872" w14:textId="77777777" w:rsidR="00CE31B6" w:rsidRDefault="00CE31B6" w:rsidP="00C6491E">
            <w:pPr>
              <w:keepNext/>
            </w:pPr>
            <w:r>
              <w:t>When erase received for ant N</w:t>
            </w:r>
          </w:p>
        </w:tc>
        <w:tc>
          <w:tcPr>
            <w:tcW w:w="5619" w:type="dxa"/>
          </w:tcPr>
          <w:p w14:paraId="5B17E079" w14:textId="77777777" w:rsidR="00CE31B6" w:rsidRDefault="00CE31B6" w:rsidP="00C6491E">
            <w:pPr>
              <w:keepNext/>
              <w:spacing w:after="120"/>
            </w:pPr>
            <w:r>
              <w:t>Erase the block of data for that antenna</w:t>
            </w:r>
          </w:p>
          <w:p w14:paraId="5811ED25" w14:textId="77777777" w:rsidR="00CE31B6" w:rsidRDefault="00CE31B6" w:rsidP="00C6491E">
            <w:pPr>
              <w:keepNext/>
            </w:pPr>
            <w:r>
              <w:t>If same antenna currently selected:</w:t>
            </w:r>
          </w:p>
          <w:p w14:paraId="42C39A3B" w14:textId="77777777" w:rsidR="00CE31B6" w:rsidRDefault="00CE31B6" w:rsidP="00C6491E">
            <w:pPr>
              <w:keepNext/>
            </w:pPr>
            <w:r>
              <w:tab/>
              <w:t>set solution to use = bypass</w:t>
            </w:r>
          </w:p>
          <w:p w14:paraId="366BA16A" w14:textId="77777777" w:rsidR="00CE31B6" w:rsidRDefault="00CE31B6" w:rsidP="00C6491E">
            <w:pPr>
              <w:keepNext/>
              <w:spacing w:after="120"/>
            </w:pPr>
            <w:r>
              <w:tab/>
              <w:t>clear RAM copy of tuning solutions</w:t>
            </w:r>
          </w:p>
          <w:p w14:paraId="65009196" w14:textId="6B0F001A" w:rsidR="00536B96" w:rsidRDefault="00536B96" w:rsidP="00C6491E">
            <w:pPr>
              <w:keepNext/>
              <w:spacing w:after="120"/>
            </w:pPr>
            <w:r>
              <w:t xml:space="preserve">Send response message </w:t>
            </w:r>
          </w:p>
        </w:tc>
      </w:tr>
    </w:tbl>
    <w:p w14:paraId="5FB5DBBE" w14:textId="77777777" w:rsidR="00CE31B6" w:rsidRPr="00CE31B6" w:rsidRDefault="00CE31B6" w:rsidP="00CE31B6"/>
    <w:p w14:paraId="5174A1D4" w14:textId="77777777" w:rsidR="00CE31B6" w:rsidRDefault="00CE31B6" w:rsidP="00CE31B6">
      <w:pPr>
        <w:pStyle w:val="Heading2"/>
      </w:pPr>
      <w:r>
        <w:t>Suggested search algorithm</w:t>
      </w:r>
    </w:p>
    <w:p w14:paraId="1AC561A0" w14:textId="77777777" w:rsidR="00AB3A3F" w:rsidRDefault="00AB3A3F" w:rsidP="00AB3A3F">
      <w:pPr>
        <w:keepNext/>
      </w:pPr>
      <w:r>
        <w:t>Do the following while GTuneActive is true:</w:t>
      </w:r>
    </w:p>
    <w:p w14:paraId="01F02A34" w14:textId="77777777" w:rsidR="00A472A2" w:rsidRDefault="00A472A2" w:rsidP="00A472A2">
      <w:pPr>
        <w:keepNext/>
      </w:pPr>
      <w:r>
        <w:t>Quick tune:</w:t>
      </w:r>
    </w:p>
    <w:p w14:paraId="19A2FA37" w14:textId="758FC90E" w:rsidR="00A472A2" w:rsidRDefault="00A472A2" w:rsidP="00AB3A3F">
      <w:pPr>
        <w:pStyle w:val="ListParagraph"/>
        <w:keepNext/>
        <w:numPr>
          <w:ilvl w:val="0"/>
          <w:numId w:val="10"/>
        </w:numPr>
      </w:pPr>
      <w:r>
        <w:t>Try “fine step L and C” around current setting</w:t>
      </w:r>
    </w:p>
    <w:p w14:paraId="37893A02" w14:textId="0F01D3AF" w:rsidR="00A472A2" w:rsidRDefault="00A472A2" w:rsidP="00AB3A3F">
      <w:pPr>
        <w:pStyle w:val="ListParagraph"/>
        <w:keepNext/>
        <w:numPr>
          <w:ilvl w:val="0"/>
          <w:numId w:val="10"/>
        </w:numPr>
      </w:pPr>
      <w:r>
        <w:t>If that fails select full tune</w:t>
      </w:r>
    </w:p>
    <w:p w14:paraId="42E4259C" w14:textId="02109C2B" w:rsidR="00A472A2" w:rsidRDefault="00A472A2" w:rsidP="00A472A2">
      <w:r>
        <w:t>Full Tune:</w:t>
      </w:r>
    </w:p>
    <w:p w14:paraId="38607513" w14:textId="77777777" w:rsidR="00A472A2" w:rsidRDefault="00A472A2" w:rsidP="00A472A2">
      <w:pPr>
        <w:pStyle w:val="ListParagraph"/>
        <w:keepNext/>
        <w:numPr>
          <w:ilvl w:val="0"/>
          <w:numId w:val="12"/>
        </w:numPr>
      </w:pPr>
      <w:r>
        <w:t>On the basis of frequency, select min/max L and C and coarse, mid step size</w:t>
      </w:r>
    </w:p>
    <w:p w14:paraId="09A8FA5B" w14:textId="77777777" w:rsidR="00AB3A3F" w:rsidRDefault="00AB3A3F" w:rsidP="00A472A2">
      <w:pPr>
        <w:pStyle w:val="ListParagraph"/>
        <w:numPr>
          <w:ilvl w:val="0"/>
          <w:numId w:val="12"/>
        </w:numPr>
      </w:pPr>
      <w:r>
        <w:t>Select “Low Z”</w:t>
      </w:r>
    </w:p>
    <w:p w14:paraId="32993785" w14:textId="77777777" w:rsidR="00AB3A3F" w:rsidRDefault="00AB3A3F" w:rsidP="00A472A2">
      <w:pPr>
        <w:pStyle w:val="ListParagraph"/>
        <w:numPr>
          <w:ilvl w:val="0"/>
          <w:numId w:val="12"/>
        </w:numPr>
      </w:pPr>
      <w:r>
        <w:t xml:space="preserve">Step through C values at coarse step, find step with min VSWR &amp; achieved VSWR </w:t>
      </w:r>
    </w:p>
    <w:p w14:paraId="3AF3C794" w14:textId="77777777" w:rsidR="00AB3A3F" w:rsidRDefault="00AB3A3F" w:rsidP="00A472A2">
      <w:pPr>
        <w:pStyle w:val="ListParagraph"/>
        <w:numPr>
          <w:ilvl w:val="0"/>
          <w:numId w:val="12"/>
        </w:numPr>
      </w:pPr>
      <w:r>
        <w:t>Select “High Z”</w:t>
      </w:r>
    </w:p>
    <w:p w14:paraId="353C3F93" w14:textId="77777777" w:rsidR="00AB3A3F" w:rsidRDefault="00AB3A3F" w:rsidP="00A472A2">
      <w:pPr>
        <w:pStyle w:val="ListParagraph"/>
        <w:numPr>
          <w:ilvl w:val="0"/>
          <w:numId w:val="12"/>
        </w:numPr>
      </w:pPr>
      <w:r>
        <w:t xml:space="preserve">Step through L values at coarse step, find step with min VSWR &amp; achieved VSWR </w:t>
      </w:r>
    </w:p>
    <w:p w14:paraId="635FB6D4" w14:textId="77777777" w:rsidR="00AB3A3F" w:rsidRDefault="00AB3A3F" w:rsidP="00A472A2">
      <w:pPr>
        <w:pStyle w:val="ListParagraph"/>
        <w:numPr>
          <w:ilvl w:val="0"/>
          <w:numId w:val="12"/>
        </w:numPr>
      </w:pPr>
      <w:r>
        <w:t>If best result is low Z:</w:t>
      </w:r>
    </w:p>
    <w:p w14:paraId="69F5C758" w14:textId="77777777" w:rsidR="00AB3A3F" w:rsidRDefault="00AB3A3F" w:rsidP="00A472A2">
      <w:pPr>
        <w:pStyle w:val="ListParagraph"/>
        <w:numPr>
          <w:ilvl w:val="1"/>
          <w:numId w:val="12"/>
        </w:numPr>
      </w:pPr>
      <w:r>
        <w:t>Re-select Low Z</w:t>
      </w:r>
    </w:p>
    <w:p w14:paraId="14ED5D21" w14:textId="77777777" w:rsidR="00AB3A3F" w:rsidRDefault="00AB3A3F" w:rsidP="00A472A2">
      <w:pPr>
        <w:pStyle w:val="ListParagraph"/>
        <w:numPr>
          <w:ilvl w:val="1"/>
          <w:numId w:val="12"/>
        </w:numPr>
      </w:pPr>
      <w:r>
        <w:t>Select best C value</w:t>
      </w:r>
    </w:p>
    <w:p w14:paraId="711A6C83" w14:textId="77777777" w:rsidR="00AB3A3F" w:rsidRDefault="00AB3A3F" w:rsidP="00A472A2">
      <w:pPr>
        <w:pStyle w:val="ListParagraph"/>
        <w:numPr>
          <w:ilvl w:val="1"/>
          <w:numId w:val="12"/>
        </w:numPr>
      </w:pPr>
      <w:r>
        <w:t>Step through L values at coarse step, find step with min VSWR &amp; achieved VSWR</w:t>
      </w:r>
    </w:p>
    <w:p w14:paraId="1DC1E044" w14:textId="77777777" w:rsidR="00AB3A3F" w:rsidRDefault="00AB3A3F" w:rsidP="00A472A2">
      <w:pPr>
        <w:pStyle w:val="ListParagraph"/>
        <w:numPr>
          <w:ilvl w:val="1"/>
          <w:numId w:val="12"/>
        </w:numPr>
      </w:pPr>
      <w:r>
        <w:t>Select best L value</w:t>
      </w:r>
    </w:p>
    <w:p w14:paraId="31C56227" w14:textId="77777777" w:rsidR="00AB3A3F" w:rsidRDefault="00AB3A3F" w:rsidP="00A472A2">
      <w:pPr>
        <w:pStyle w:val="ListParagraph"/>
        <w:numPr>
          <w:ilvl w:val="1"/>
          <w:numId w:val="12"/>
        </w:numPr>
      </w:pPr>
      <w:r>
        <w:t>Step through C values +/- 2 coarse steps at mid step for min VSWR</w:t>
      </w:r>
    </w:p>
    <w:p w14:paraId="7C5336A6" w14:textId="77777777" w:rsidR="00AB3A3F" w:rsidRDefault="00AB3A3F" w:rsidP="00A472A2">
      <w:pPr>
        <w:pStyle w:val="ListParagraph"/>
        <w:numPr>
          <w:ilvl w:val="1"/>
          <w:numId w:val="12"/>
        </w:numPr>
      </w:pPr>
      <w:r>
        <w:t>Select best C value</w:t>
      </w:r>
    </w:p>
    <w:p w14:paraId="1F647F42" w14:textId="77777777" w:rsidR="00AB3A3F" w:rsidRDefault="00AB3A3F" w:rsidP="00A472A2">
      <w:pPr>
        <w:pStyle w:val="ListParagraph"/>
        <w:numPr>
          <w:ilvl w:val="1"/>
          <w:numId w:val="12"/>
        </w:numPr>
      </w:pPr>
      <w:r>
        <w:t>Step through L values +/- 2 coarse steps at mid step for min VSWR</w:t>
      </w:r>
    </w:p>
    <w:p w14:paraId="6D72D1AD" w14:textId="77777777" w:rsidR="00AB3A3F" w:rsidRDefault="00AB3A3F" w:rsidP="00A472A2">
      <w:pPr>
        <w:pStyle w:val="ListParagraph"/>
        <w:numPr>
          <w:ilvl w:val="1"/>
          <w:numId w:val="12"/>
        </w:numPr>
      </w:pPr>
      <w:r>
        <w:t>Select best L value</w:t>
      </w:r>
    </w:p>
    <w:p w14:paraId="68E2DDB8" w14:textId="77777777" w:rsidR="00AB3A3F" w:rsidRDefault="00AB3A3F" w:rsidP="00A472A2">
      <w:pPr>
        <w:pStyle w:val="ListParagraph"/>
        <w:numPr>
          <w:ilvl w:val="1"/>
          <w:numId w:val="12"/>
        </w:numPr>
      </w:pPr>
      <w:r>
        <w:t>Step through C values +/- 2 mid steps at step=1 for min VSWR</w:t>
      </w:r>
    </w:p>
    <w:p w14:paraId="6260D00E" w14:textId="77777777" w:rsidR="00AB3A3F" w:rsidRDefault="00AB3A3F" w:rsidP="00A472A2">
      <w:pPr>
        <w:pStyle w:val="ListParagraph"/>
        <w:numPr>
          <w:ilvl w:val="1"/>
          <w:numId w:val="12"/>
        </w:numPr>
      </w:pPr>
      <w:r>
        <w:t>Select best C value</w:t>
      </w:r>
    </w:p>
    <w:p w14:paraId="371A9EB9" w14:textId="77777777" w:rsidR="00AB3A3F" w:rsidRDefault="00AB3A3F" w:rsidP="00A472A2">
      <w:pPr>
        <w:pStyle w:val="ListParagraph"/>
        <w:numPr>
          <w:ilvl w:val="1"/>
          <w:numId w:val="12"/>
        </w:numPr>
      </w:pPr>
      <w:r>
        <w:t>Step through L values +/- 2 mid steps at step=1 for min VSWR</w:t>
      </w:r>
    </w:p>
    <w:p w14:paraId="1347FFCB" w14:textId="77777777" w:rsidR="00AB3A3F" w:rsidRDefault="00AB3A3F" w:rsidP="00A472A2">
      <w:pPr>
        <w:pStyle w:val="ListParagraph"/>
        <w:numPr>
          <w:ilvl w:val="1"/>
          <w:numId w:val="12"/>
        </w:numPr>
      </w:pPr>
      <w:r>
        <w:t>Select best L value</w:t>
      </w:r>
    </w:p>
    <w:p w14:paraId="4C2CC764" w14:textId="77777777" w:rsidR="00AB3A3F" w:rsidRDefault="00AB3A3F" w:rsidP="00A472A2">
      <w:pPr>
        <w:pStyle w:val="ListParagraph"/>
        <w:numPr>
          <w:ilvl w:val="0"/>
          <w:numId w:val="12"/>
        </w:numPr>
      </w:pPr>
      <w:r>
        <w:t>Else if best result was high Z</w:t>
      </w:r>
    </w:p>
    <w:p w14:paraId="6CEA2D74" w14:textId="77777777" w:rsidR="00AB3A3F" w:rsidRDefault="00AB3A3F" w:rsidP="00A472A2">
      <w:pPr>
        <w:pStyle w:val="ListParagraph"/>
        <w:numPr>
          <w:ilvl w:val="1"/>
          <w:numId w:val="12"/>
        </w:numPr>
      </w:pPr>
      <w:r>
        <w:t>Select best L value</w:t>
      </w:r>
    </w:p>
    <w:p w14:paraId="6EDEAB15" w14:textId="77777777" w:rsidR="00AB3A3F" w:rsidRDefault="00AB3A3F" w:rsidP="00A472A2">
      <w:pPr>
        <w:pStyle w:val="ListParagraph"/>
        <w:numPr>
          <w:ilvl w:val="1"/>
          <w:numId w:val="12"/>
        </w:numPr>
      </w:pPr>
      <w:r>
        <w:t>Step through C values at coarse step, find step with min VSWR &amp; achieved VSWR</w:t>
      </w:r>
    </w:p>
    <w:p w14:paraId="6F562CDA" w14:textId="77777777" w:rsidR="00AB3A3F" w:rsidRDefault="00AB3A3F" w:rsidP="00A472A2">
      <w:pPr>
        <w:pStyle w:val="ListParagraph"/>
        <w:numPr>
          <w:ilvl w:val="1"/>
          <w:numId w:val="12"/>
        </w:numPr>
      </w:pPr>
      <w:r>
        <w:t>Select best C value</w:t>
      </w:r>
    </w:p>
    <w:p w14:paraId="58039A82" w14:textId="77777777" w:rsidR="00AB3A3F" w:rsidRDefault="00AB3A3F" w:rsidP="00A472A2">
      <w:pPr>
        <w:pStyle w:val="ListParagraph"/>
        <w:numPr>
          <w:ilvl w:val="1"/>
          <w:numId w:val="12"/>
        </w:numPr>
      </w:pPr>
      <w:r>
        <w:t>Step through L values +/- 2 coarse steps at mid step for min VSWR</w:t>
      </w:r>
    </w:p>
    <w:p w14:paraId="1D4B5C0C" w14:textId="77777777" w:rsidR="00AB3A3F" w:rsidRDefault="00AB3A3F" w:rsidP="00A472A2">
      <w:pPr>
        <w:pStyle w:val="ListParagraph"/>
        <w:numPr>
          <w:ilvl w:val="1"/>
          <w:numId w:val="12"/>
        </w:numPr>
      </w:pPr>
      <w:r>
        <w:t>Select best L value</w:t>
      </w:r>
    </w:p>
    <w:p w14:paraId="6F1704A2" w14:textId="77777777" w:rsidR="00AB3A3F" w:rsidRDefault="00AB3A3F" w:rsidP="00A472A2">
      <w:pPr>
        <w:pStyle w:val="ListParagraph"/>
        <w:numPr>
          <w:ilvl w:val="1"/>
          <w:numId w:val="12"/>
        </w:numPr>
      </w:pPr>
      <w:r>
        <w:t>Step through C values +/- 2 coarse steps at mid step for min VSWR</w:t>
      </w:r>
    </w:p>
    <w:p w14:paraId="6119B79B" w14:textId="77777777" w:rsidR="00AB3A3F" w:rsidRDefault="00AB3A3F" w:rsidP="00A472A2">
      <w:pPr>
        <w:pStyle w:val="ListParagraph"/>
        <w:numPr>
          <w:ilvl w:val="1"/>
          <w:numId w:val="12"/>
        </w:numPr>
      </w:pPr>
      <w:r>
        <w:t>Select best C value</w:t>
      </w:r>
    </w:p>
    <w:p w14:paraId="32A59FC8" w14:textId="77777777" w:rsidR="00AB3A3F" w:rsidRDefault="00AB3A3F" w:rsidP="00A472A2">
      <w:pPr>
        <w:pStyle w:val="ListParagraph"/>
        <w:numPr>
          <w:ilvl w:val="1"/>
          <w:numId w:val="12"/>
        </w:numPr>
      </w:pPr>
      <w:r>
        <w:t>Step through L values +/- 2 mid steps at step=1 for min VSWR</w:t>
      </w:r>
    </w:p>
    <w:p w14:paraId="16EF99C5" w14:textId="77777777" w:rsidR="00AB3A3F" w:rsidRDefault="00AB3A3F" w:rsidP="00A472A2">
      <w:pPr>
        <w:pStyle w:val="ListParagraph"/>
        <w:numPr>
          <w:ilvl w:val="1"/>
          <w:numId w:val="12"/>
        </w:numPr>
      </w:pPr>
      <w:r>
        <w:t>Select best L value</w:t>
      </w:r>
    </w:p>
    <w:p w14:paraId="00EAD371" w14:textId="77777777" w:rsidR="00AB3A3F" w:rsidRDefault="00AB3A3F" w:rsidP="00A472A2">
      <w:pPr>
        <w:pStyle w:val="ListParagraph"/>
        <w:numPr>
          <w:ilvl w:val="1"/>
          <w:numId w:val="12"/>
        </w:numPr>
      </w:pPr>
      <w:r>
        <w:t>Step through C values +/- 2 mid steps at step=1 for min VSWR</w:t>
      </w:r>
    </w:p>
    <w:p w14:paraId="4BBE445B" w14:textId="77777777" w:rsidR="00AB3A3F" w:rsidRDefault="00AB3A3F" w:rsidP="00A472A2">
      <w:pPr>
        <w:pStyle w:val="ListParagraph"/>
        <w:numPr>
          <w:ilvl w:val="1"/>
          <w:numId w:val="12"/>
        </w:numPr>
      </w:pPr>
      <w:r>
        <w:t>Select best C value</w:t>
      </w:r>
    </w:p>
    <w:p w14:paraId="5D513AA3" w14:textId="77777777" w:rsidR="00AB3A3F" w:rsidRDefault="00AB3A3F" w:rsidP="00A472A2">
      <w:pPr>
        <w:pStyle w:val="ListParagraph"/>
        <w:numPr>
          <w:ilvl w:val="0"/>
          <w:numId w:val="12"/>
        </w:numPr>
      </w:pPr>
      <w:r>
        <w:t>Store result to EEPROM if final VSWR &lt; 1.5</w:t>
      </w:r>
    </w:p>
    <w:p w14:paraId="104373E2" w14:textId="77777777" w:rsidR="00AB3A3F" w:rsidRDefault="00AB3A3F" w:rsidP="00A472A2">
      <w:pPr>
        <w:pStyle w:val="ListParagraph"/>
        <w:numPr>
          <w:ilvl w:val="0"/>
          <w:numId w:val="12"/>
        </w:numPr>
      </w:pPr>
      <w:r>
        <w:t>Report success/fail and end</w:t>
      </w:r>
    </w:p>
    <w:p w14:paraId="06C15177" w14:textId="77777777" w:rsidR="00AB3A3F" w:rsidRDefault="00AB3A3F" w:rsidP="00AB3A3F"/>
    <w:p w14:paraId="415EE3B9" w14:textId="77777777" w:rsidR="00AB3A3F" w:rsidRDefault="00FC4D8A" w:rsidP="00AB3A3F">
      <w:r>
        <w:object w:dxaOrig="7965" w:dyaOrig="9885" w14:anchorId="43CC96E3">
          <v:shape id="_x0000_i1038" type="#_x0000_t75" style="width:397.45pt;height:494.8pt" o:ole="">
            <v:imagedata r:id="rId36" o:title=""/>
          </v:shape>
          <o:OLEObject Type="Embed" ProgID="Visio.Drawing.11" ShapeID="_x0000_i1038" DrawAspect="Content" ObjectID="_1644864728" r:id="rId37"/>
        </w:object>
      </w:r>
    </w:p>
    <w:p w14:paraId="70531176" w14:textId="77777777" w:rsidR="00AB3A3F" w:rsidRDefault="00AB3A3F" w:rsidP="00AB3A3F">
      <w:r>
        <w:t>At each tick:</w:t>
      </w:r>
    </w:p>
    <w:p w14:paraId="3DD1D33A" w14:textId="77777777" w:rsidR="00AB3A3F" w:rsidRDefault="00AB3A3F" w:rsidP="00AB3A3F">
      <w:pPr>
        <w:pStyle w:val="ListParagraph"/>
        <w:numPr>
          <w:ilvl w:val="0"/>
          <w:numId w:val="11"/>
        </w:numPr>
      </w:pPr>
      <w:r>
        <w:t>Check if “terminate” signal</w:t>
      </w:r>
    </w:p>
    <w:p w14:paraId="35A13F8C" w14:textId="77777777" w:rsidR="00AB3A3F" w:rsidRDefault="00AB3A3F" w:rsidP="00AB3A3F">
      <w:pPr>
        <w:pStyle w:val="ListParagraph"/>
        <w:numPr>
          <w:ilvl w:val="1"/>
          <w:numId w:val="11"/>
        </w:numPr>
      </w:pPr>
      <w:r>
        <w:t>Exit if so with no result saved</w:t>
      </w:r>
    </w:p>
    <w:p w14:paraId="060FB1C8" w14:textId="77777777" w:rsidR="00AB3A3F" w:rsidRDefault="00AB3A3F" w:rsidP="00AB3A3F">
      <w:pPr>
        <w:pStyle w:val="ListParagraph"/>
        <w:numPr>
          <w:ilvl w:val="0"/>
          <w:numId w:val="11"/>
        </w:numPr>
      </w:pPr>
      <w:r>
        <w:t>Measure VSWR</w:t>
      </w:r>
    </w:p>
    <w:p w14:paraId="232409EB" w14:textId="77777777" w:rsidR="00AB3A3F" w:rsidRDefault="00AB3A3F" w:rsidP="00AB3A3F">
      <w:pPr>
        <w:pStyle w:val="ListParagraph"/>
        <w:numPr>
          <w:ilvl w:val="0"/>
          <w:numId w:val="11"/>
        </w:numPr>
      </w:pPr>
      <w:r>
        <w:t>If VSWR &lt; min already achieved</w:t>
      </w:r>
    </w:p>
    <w:p w14:paraId="389D420E" w14:textId="77777777" w:rsidR="00AB3A3F" w:rsidRDefault="00AB3A3F" w:rsidP="00AB3A3F">
      <w:pPr>
        <w:pStyle w:val="ListParagraph"/>
        <w:numPr>
          <w:ilvl w:val="1"/>
          <w:numId w:val="11"/>
        </w:numPr>
      </w:pPr>
      <w:r>
        <w:t>Record step and VSWR</w:t>
      </w:r>
    </w:p>
    <w:p w14:paraId="03FBEA15" w14:textId="77777777" w:rsidR="00AB3A3F" w:rsidRDefault="00AB3A3F" w:rsidP="00AB3A3F">
      <w:pPr>
        <w:pStyle w:val="ListParagraph"/>
        <w:numPr>
          <w:ilvl w:val="0"/>
          <w:numId w:val="11"/>
        </w:numPr>
      </w:pPr>
      <w:r>
        <w:t xml:space="preserve">If next step &gt; end: </w:t>
      </w:r>
    </w:p>
    <w:p w14:paraId="724FD6AE" w14:textId="77777777" w:rsidR="00AB3A3F" w:rsidRDefault="00AB3A3F" w:rsidP="00AB3A3F">
      <w:pPr>
        <w:pStyle w:val="ListParagraph"/>
        <w:numPr>
          <w:ilvl w:val="1"/>
          <w:numId w:val="11"/>
        </w:numPr>
      </w:pPr>
      <w:r>
        <w:t>move to next state</w:t>
      </w:r>
    </w:p>
    <w:p w14:paraId="7BEBD41B" w14:textId="77777777" w:rsidR="00AB3A3F" w:rsidRDefault="00AB3A3F" w:rsidP="00AB3A3F">
      <w:pPr>
        <w:pStyle w:val="ListParagraph"/>
        <w:numPr>
          <w:ilvl w:val="0"/>
          <w:numId w:val="11"/>
        </w:numPr>
      </w:pPr>
      <w:r>
        <w:t xml:space="preserve">Else </w:t>
      </w:r>
    </w:p>
    <w:p w14:paraId="21351C9A" w14:textId="77777777" w:rsidR="00AB3A3F" w:rsidRDefault="00AB3A3F" w:rsidP="00AB3A3F">
      <w:pPr>
        <w:pStyle w:val="ListParagraph"/>
        <w:numPr>
          <w:ilvl w:val="1"/>
          <w:numId w:val="11"/>
        </w:numPr>
      </w:pPr>
      <w:r>
        <w:t>set next step</w:t>
      </w:r>
    </w:p>
    <w:p w14:paraId="0D96FF1D" w14:textId="77777777" w:rsidR="00AB3A3F" w:rsidRDefault="00AB3A3F" w:rsidP="00AB3A3F">
      <w:pPr>
        <w:pStyle w:val="ListParagraph"/>
        <w:numPr>
          <w:ilvl w:val="1"/>
          <w:numId w:val="11"/>
        </w:numPr>
      </w:pPr>
      <w:r>
        <w:t>drive solution</w:t>
      </w:r>
    </w:p>
    <w:p w14:paraId="2B2A77A0" w14:textId="31EC6D80" w:rsidR="00BB296D" w:rsidRDefault="00BB296D" w:rsidP="00BB296D">
      <w:r>
        <w:t>To find next candidate solution:</w:t>
      </w:r>
    </w:p>
    <w:p w14:paraId="5631864A" w14:textId="7FB281FB" w:rsidR="00BB296D" w:rsidRDefault="00BB296D" w:rsidP="00BB296D">
      <w:r>
        <w:t>If (setting == end)</w:t>
      </w:r>
    </w:p>
    <w:p w14:paraId="7E31694C" w14:textId="38A316A0" w:rsidR="00BB296D" w:rsidRDefault="00BB296D" w:rsidP="00BB296D">
      <w:r>
        <w:tab/>
        <w:t>Signal end;</w:t>
      </w:r>
    </w:p>
    <w:p w14:paraId="68344760" w14:textId="16EFA688" w:rsidR="00BB296D" w:rsidRDefault="00BB296D" w:rsidP="00BB296D">
      <w:r>
        <w:t>Else</w:t>
      </w:r>
    </w:p>
    <w:p w14:paraId="63A7CF6A" w14:textId="099D93B4" w:rsidR="00BB296D" w:rsidRDefault="00BB296D" w:rsidP="00BB296D">
      <w:r>
        <w:tab/>
        <w:t>New setting = constrain (setting+step, min, max);</w:t>
      </w:r>
    </w:p>
    <w:p w14:paraId="11C59D39" w14:textId="2708C06B" w:rsidR="000B44F6" w:rsidRDefault="00C20066" w:rsidP="00C20066">
      <w:pPr>
        <w:pStyle w:val="Heading1"/>
      </w:pPr>
      <w:r>
        <w:t>Testing</w:t>
      </w:r>
    </w:p>
    <w:p w14:paraId="457A1FA9" w14:textId="7D476ECD" w:rsidR="00F774B6" w:rsidRDefault="0092548B" w:rsidP="00F774B6">
      <w:pPr>
        <w:pStyle w:val="Heading2"/>
      </w:pPr>
      <w:r>
        <w:t>New ATU Demonstrator</w:t>
      </w:r>
      <w:r w:rsidR="00F774B6">
        <w:t xml:space="preserve"> Wiring</w:t>
      </w:r>
    </w:p>
    <w:p w14:paraId="791D7660" w14:textId="6A264F05" w:rsidR="00F774B6" w:rsidRDefault="00F774B6" w:rsidP="00F774B6">
      <w:r>
        <w:t>26 way ribbon cable; the relay network made from e</w:t>
      </w:r>
      <w:r w:rsidR="00C24B74">
        <w:t>b</w:t>
      </w:r>
      <w:r>
        <w:t>ay relay boards.</w:t>
      </w:r>
    </w:p>
    <w:tbl>
      <w:tblPr>
        <w:tblStyle w:val="TableGrid"/>
        <w:tblW w:w="0" w:type="auto"/>
        <w:tblLook w:val="04A0" w:firstRow="1" w:lastRow="0" w:firstColumn="1" w:lastColumn="0" w:noHBand="0" w:noVBand="1"/>
      </w:tblPr>
      <w:tblGrid>
        <w:gridCol w:w="704"/>
        <w:gridCol w:w="3804"/>
        <w:gridCol w:w="732"/>
        <w:gridCol w:w="3776"/>
      </w:tblGrid>
      <w:tr w:rsidR="00F774B6" w14:paraId="3FD8C4C5" w14:textId="77777777" w:rsidTr="00A472A2">
        <w:trPr>
          <w:cantSplit/>
        </w:trPr>
        <w:tc>
          <w:tcPr>
            <w:tcW w:w="704" w:type="dxa"/>
          </w:tcPr>
          <w:p w14:paraId="7A5334DC" w14:textId="77777777" w:rsidR="00F774B6" w:rsidRDefault="00F774B6" w:rsidP="00A472A2">
            <w:pPr>
              <w:keepNext/>
            </w:pPr>
            <w:r>
              <w:t>Pin</w:t>
            </w:r>
          </w:p>
        </w:tc>
        <w:tc>
          <w:tcPr>
            <w:tcW w:w="3804" w:type="dxa"/>
          </w:tcPr>
          <w:p w14:paraId="651FE304" w14:textId="77777777" w:rsidR="00F774B6" w:rsidRDefault="00F774B6" w:rsidP="00A472A2">
            <w:pPr>
              <w:keepNext/>
            </w:pPr>
            <w:r>
              <w:t>Connection</w:t>
            </w:r>
          </w:p>
        </w:tc>
        <w:tc>
          <w:tcPr>
            <w:tcW w:w="732" w:type="dxa"/>
          </w:tcPr>
          <w:p w14:paraId="1354FD7A" w14:textId="77777777" w:rsidR="00F774B6" w:rsidRDefault="00F774B6" w:rsidP="00A472A2">
            <w:pPr>
              <w:keepNext/>
            </w:pPr>
            <w:r>
              <w:t>Pin</w:t>
            </w:r>
          </w:p>
        </w:tc>
        <w:tc>
          <w:tcPr>
            <w:tcW w:w="3776" w:type="dxa"/>
          </w:tcPr>
          <w:p w14:paraId="3E8CEFD0" w14:textId="77777777" w:rsidR="00F774B6" w:rsidRDefault="00F774B6" w:rsidP="00A472A2">
            <w:pPr>
              <w:keepNext/>
            </w:pPr>
            <w:r>
              <w:t>Connection</w:t>
            </w:r>
          </w:p>
        </w:tc>
      </w:tr>
      <w:tr w:rsidR="00F774B6" w14:paraId="4AA7E0C3" w14:textId="77777777" w:rsidTr="00A472A2">
        <w:trPr>
          <w:cantSplit/>
        </w:trPr>
        <w:tc>
          <w:tcPr>
            <w:tcW w:w="704" w:type="dxa"/>
          </w:tcPr>
          <w:p w14:paraId="7A019AF8" w14:textId="77777777" w:rsidR="00F774B6" w:rsidRDefault="00F774B6" w:rsidP="00A472A2">
            <w:pPr>
              <w:keepNext/>
            </w:pPr>
            <w:r>
              <w:t>1</w:t>
            </w:r>
          </w:p>
        </w:tc>
        <w:tc>
          <w:tcPr>
            <w:tcW w:w="3804" w:type="dxa"/>
          </w:tcPr>
          <w:p w14:paraId="2AA32165" w14:textId="2F4AD4BD" w:rsidR="00F774B6" w:rsidRDefault="00F774B6" w:rsidP="00A472A2">
            <w:pPr>
              <w:keepNext/>
            </w:pPr>
            <w:r>
              <w:t>GND</w:t>
            </w:r>
          </w:p>
        </w:tc>
        <w:tc>
          <w:tcPr>
            <w:tcW w:w="732" w:type="dxa"/>
          </w:tcPr>
          <w:p w14:paraId="4F44D890" w14:textId="77777777" w:rsidR="00F774B6" w:rsidRDefault="00F774B6" w:rsidP="00A472A2">
            <w:pPr>
              <w:keepNext/>
            </w:pPr>
            <w:r>
              <w:t>2</w:t>
            </w:r>
          </w:p>
        </w:tc>
        <w:tc>
          <w:tcPr>
            <w:tcW w:w="3776" w:type="dxa"/>
          </w:tcPr>
          <w:p w14:paraId="1F34E0FC" w14:textId="53F34DB3" w:rsidR="00F774B6" w:rsidRDefault="00F774B6" w:rsidP="00A472A2">
            <w:pPr>
              <w:keepNext/>
            </w:pPr>
            <w:r>
              <w:t>L0</w:t>
            </w:r>
          </w:p>
        </w:tc>
      </w:tr>
      <w:tr w:rsidR="00F774B6" w14:paraId="2CA86766" w14:textId="77777777" w:rsidTr="00A472A2">
        <w:trPr>
          <w:cantSplit/>
        </w:trPr>
        <w:tc>
          <w:tcPr>
            <w:tcW w:w="704" w:type="dxa"/>
          </w:tcPr>
          <w:p w14:paraId="2566820B" w14:textId="77777777" w:rsidR="00F774B6" w:rsidRDefault="00F774B6" w:rsidP="00A472A2">
            <w:pPr>
              <w:keepNext/>
            </w:pPr>
            <w:r>
              <w:t>3</w:t>
            </w:r>
          </w:p>
        </w:tc>
        <w:tc>
          <w:tcPr>
            <w:tcW w:w="3804" w:type="dxa"/>
          </w:tcPr>
          <w:p w14:paraId="6897945E" w14:textId="64D02183" w:rsidR="00F774B6" w:rsidRDefault="00F774B6" w:rsidP="00A472A2">
            <w:pPr>
              <w:keepNext/>
            </w:pPr>
            <w:r>
              <w:t>L1</w:t>
            </w:r>
          </w:p>
        </w:tc>
        <w:tc>
          <w:tcPr>
            <w:tcW w:w="732" w:type="dxa"/>
          </w:tcPr>
          <w:p w14:paraId="1A23D914" w14:textId="77777777" w:rsidR="00F774B6" w:rsidRDefault="00F774B6" w:rsidP="00A472A2">
            <w:pPr>
              <w:keepNext/>
            </w:pPr>
            <w:r>
              <w:t>4</w:t>
            </w:r>
          </w:p>
        </w:tc>
        <w:tc>
          <w:tcPr>
            <w:tcW w:w="3776" w:type="dxa"/>
          </w:tcPr>
          <w:p w14:paraId="6C4BA290" w14:textId="37F8AC9C" w:rsidR="00F774B6" w:rsidRDefault="00F774B6" w:rsidP="00A472A2">
            <w:pPr>
              <w:keepNext/>
            </w:pPr>
            <w:r>
              <w:t>L2</w:t>
            </w:r>
          </w:p>
        </w:tc>
      </w:tr>
      <w:tr w:rsidR="00F774B6" w14:paraId="2A386119" w14:textId="77777777" w:rsidTr="00A472A2">
        <w:trPr>
          <w:cantSplit/>
        </w:trPr>
        <w:tc>
          <w:tcPr>
            <w:tcW w:w="704" w:type="dxa"/>
          </w:tcPr>
          <w:p w14:paraId="53937BE9" w14:textId="77777777" w:rsidR="00F774B6" w:rsidRDefault="00F774B6" w:rsidP="00A472A2">
            <w:pPr>
              <w:keepNext/>
            </w:pPr>
            <w:r>
              <w:t>5</w:t>
            </w:r>
          </w:p>
        </w:tc>
        <w:tc>
          <w:tcPr>
            <w:tcW w:w="3804" w:type="dxa"/>
          </w:tcPr>
          <w:p w14:paraId="5C057AE6" w14:textId="1FA28A0A" w:rsidR="00F774B6" w:rsidRDefault="00F774B6" w:rsidP="00A472A2">
            <w:pPr>
              <w:keepNext/>
            </w:pPr>
            <w:r>
              <w:t>L3</w:t>
            </w:r>
          </w:p>
        </w:tc>
        <w:tc>
          <w:tcPr>
            <w:tcW w:w="732" w:type="dxa"/>
          </w:tcPr>
          <w:p w14:paraId="5948C0EA" w14:textId="77777777" w:rsidR="00F774B6" w:rsidRDefault="00F774B6" w:rsidP="00A472A2">
            <w:pPr>
              <w:keepNext/>
            </w:pPr>
            <w:r>
              <w:t>6</w:t>
            </w:r>
          </w:p>
        </w:tc>
        <w:tc>
          <w:tcPr>
            <w:tcW w:w="3776" w:type="dxa"/>
          </w:tcPr>
          <w:p w14:paraId="571DB868" w14:textId="5A02BBAE" w:rsidR="00F774B6" w:rsidRDefault="00F774B6" w:rsidP="00A472A2">
            <w:pPr>
              <w:keepNext/>
            </w:pPr>
            <w:r>
              <w:t>L4</w:t>
            </w:r>
          </w:p>
        </w:tc>
      </w:tr>
      <w:tr w:rsidR="00F774B6" w14:paraId="7CF1E377" w14:textId="77777777" w:rsidTr="00A472A2">
        <w:trPr>
          <w:cantSplit/>
        </w:trPr>
        <w:tc>
          <w:tcPr>
            <w:tcW w:w="704" w:type="dxa"/>
          </w:tcPr>
          <w:p w14:paraId="4FF1C476" w14:textId="77777777" w:rsidR="00F774B6" w:rsidRDefault="00F774B6" w:rsidP="00A472A2">
            <w:pPr>
              <w:keepNext/>
            </w:pPr>
            <w:r>
              <w:t>7</w:t>
            </w:r>
          </w:p>
        </w:tc>
        <w:tc>
          <w:tcPr>
            <w:tcW w:w="3804" w:type="dxa"/>
          </w:tcPr>
          <w:p w14:paraId="090ACE8B" w14:textId="3996673E" w:rsidR="00F774B6" w:rsidRDefault="00F774B6" w:rsidP="00A472A2">
            <w:pPr>
              <w:keepNext/>
            </w:pPr>
            <w:r>
              <w:t>L5</w:t>
            </w:r>
          </w:p>
        </w:tc>
        <w:tc>
          <w:tcPr>
            <w:tcW w:w="732" w:type="dxa"/>
          </w:tcPr>
          <w:p w14:paraId="7EA25EA5" w14:textId="77777777" w:rsidR="00F774B6" w:rsidRDefault="00F774B6" w:rsidP="00A472A2">
            <w:pPr>
              <w:keepNext/>
            </w:pPr>
            <w:r>
              <w:t>8</w:t>
            </w:r>
          </w:p>
        </w:tc>
        <w:tc>
          <w:tcPr>
            <w:tcW w:w="3776" w:type="dxa"/>
          </w:tcPr>
          <w:p w14:paraId="3615C9F7" w14:textId="35E6E857" w:rsidR="00F774B6" w:rsidRDefault="00F774B6" w:rsidP="00A472A2">
            <w:pPr>
              <w:keepNext/>
            </w:pPr>
            <w:r>
              <w:t>L6</w:t>
            </w:r>
          </w:p>
        </w:tc>
      </w:tr>
      <w:tr w:rsidR="00F774B6" w14:paraId="284DB187" w14:textId="77777777" w:rsidTr="00A472A2">
        <w:trPr>
          <w:cantSplit/>
        </w:trPr>
        <w:tc>
          <w:tcPr>
            <w:tcW w:w="704" w:type="dxa"/>
          </w:tcPr>
          <w:p w14:paraId="66B04B28" w14:textId="77777777" w:rsidR="00F774B6" w:rsidRDefault="00F774B6" w:rsidP="00A472A2">
            <w:pPr>
              <w:keepNext/>
            </w:pPr>
            <w:r>
              <w:t>9</w:t>
            </w:r>
          </w:p>
        </w:tc>
        <w:tc>
          <w:tcPr>
            <w:tcW w:w="3804" w:type="dxa"/>
          </w:tcPr>
          <w:p w14:paraId="14403259" w14:textId="5A03858C" w:rsidR="00F774B6" w:rsidRDefault="00F774B6" w:rsidP="00A472A2">
            <w:pPr>
              <w:keepNext/>
            </w:pPr>
            <w:r>
              <w:t>L7</w:t>
            </w:r>
          </w:p>
        </w:tc>
        <w:tc>
          <w:tcPr>
            <w:tcW w:w="732" w:type="dxa"/>
          </w:tcPr>
          <w:p w14:paraId="7DD83A9F" w14:textId="77777777" w:rsidR="00F774B6" w:rsidRDefault="00F774B6" w:rsidP="00A472A2">
            <w:pPr>
              <w:keepNext/>
            </w:pPr>
            <w:r>
              <w:t>10</w:t>
            </w:r>
          </w:p>
        </w:tc>
        <w:tc>
          <w:tcPr>
            <w:tcW w:w="3776" w:type="dxa"/>
          </w:tcPr>
          <w:p w14:paraId="6B4DF21A" w14:textId="2C5BC227" w:rsidR="00F774B6" w:rsidRDefault="00F774B6" w:rsidP="00A472A2">
            <w:pPr>
              <w:keepNext/>
            </w:pPr>
            <w:r>
              <w:t>+5V</w:t>
            </w:r>
          </w:p>
        </w:tc>
      </w:tr>
      <w:tr w:rsidR="00F774B6" w14:paraId="70C5C088" w14:textId="77777777" w:rsidTr="00A472A2">
        <w:trPr>
          <w:cantSplit/>
        </w:trPr>
        <w:tc>
          <w:tcPr>
            <w:tcW w:w="704" w:type="dxa"/>
          </w:tcPr>
          <w:p w14:paraId="47A0590A" w14:textId="77777777" w:rsidR="00F774B6" w:rsidRDefault="00F774B6" w:rsidP="00A472A2">
            <w:pPr>
              <w:keepNext/>
            </w:pPr>
            <w:r>
              <w:t>11</w:t>
            </w:r>
          </w:p>
        </w:tc>
        <w:tc>
          <w:tcPr>
            <w:tcW w:w="3804" w:type="dxa"/>
          </w:tcPr>
          <w:p w14:paraId="6D84BC08" w14:textId="54272566" w:rsidR="00F774B6" w:rsidRDefault="00F774B6" w:rsidP="00A472A2">
            <w:pPr>
              <w:keepNext/>
            </w:pPr>
            <w:r>
              <w:t>GND</w:t>
            </w:r>
          </w:p>
        </w:tc>
        <w:tc>
          <w:tcPr>
            <w:tcW w:w="732" w:type="dxa"/>
          </w:tcPr>
          <w:p w14:paraId="182E7239" w14:textId="77777777" w:rsidR="00F774B6" w:rsidRDefault="00F774B6" w:rsidP="00A472A2">
            <w:pPr>
              <w:keepNext/>
            </w:pPr>
            <w:r>
              <w:t>12</w:t>
            </w:r>
          </w:p>
        </w:tc>
        <w:tc>
          <w:tcPr>
            <w:tcW w:w="3776" w:type="dxa"/>
          </w:tcPr>
          <w:p w14:paraId="48E0BD2A" w14:textId="5734112E" w:rsidR="00F774B6" w:rsidRDefault="00F774B6" w:rsidP="00A472A2">
            <w:pPr>
              <w:keepNext/>
            </w:pPr>
            <w:r>
              <w:t>C0</w:t>
            </w:r>
          </w:p>
        </w:tc>
      </w:tr>
      <w:tr w:rsidR="00F774B6" w14:paraId="37198A2D" w14:textId="77777777" w:rsidTr="00A472A2">
        <w:trPr>
          <w:cantSplit/>
        </w:trPr>
        <w:tc>
          <w:tcPr>
            <w:tcW w:w="704" w:type="dxa"/>
          </w:tcPr>
          <w:p w14:paraId="6D781E29" w14:textId="77777777" w:rsidR="00F774B6" w:rsidRDefault="00F774B6" w:rsidP="00A472A2">
            <w:pPr>
              <w:keepNext/>
            </w:pPr>
            <w:r>
              <w:t>13</w:t>
            </w:r>
          </w:p>
        </w:tc>
        <w:tc>
          <w:tcPr>
            <w:tcW w:w="3804" w:type="dxa"/>
          </w:tcPr>
          <w:p w14:paraId="3429F55E" w14:textId="7CD29637" w:rsidR="00F774B6" w:rsidRDefault="00F774B6" w:rsidP="00A472A2">
            <w:pPr>
              <w:keepNext/>
            </w:pPr>
            <w:r>
              <w:t>C1</w:t>
            </w:r>
          </w:p>
        </w:tc>
        <w:tc>
          <w:tcPr>
            <w:tcW w:w="732" w:type="dxa"/>
          </w:tcPr>
          <w:p w14:paraId="48B6F555" w14:textId="77777777" w:rsidR="00F774B6" w:rsidRDefault="00F774B6" w:rsidP="00A472A2">
            <w:pPr>
              <w:keepNext/>
            </w:pPr>
            <w:r>
              <w:t>14</w:t>
            </w:r>
          </w:p>
        </w:tc>
        <w:tc>
          <w:tcPr>
            <w:tcW w:w="3776" w:type="dxa"/>
          </w:tcPr>
          <w:p w14:paraId="2DEEA415" w14:textId="038408B3" w:rsidR="00F774B6" w:rsidRDefault="00F774B6" w:rsidP="00A472A2">
            <w:pPr>
              <w:keepNext/>
            </w:pPr>
            <w:r>
              <w:t>C2</w:t>
            </w:r>
          </w:p>
        </w:tc>
      </w:tr>
      <w:tr w:rsidR="00F774B6" w14:paraId="4A5D32C6" w14:textId="77777777" w:rsidTr="00A472A2">
        <w:trPr>
          <w:cantSplit/>
        </w:trPr>
        <w:tc>
          <w:tcPr>
            <w:tcW w:w="704" w:type="dxa"/>
          </w:tcPr>
          <w:p w14:paraId="69D6C44D" w14:textId="77777777" w:rsidR="00F774B6" w:rsidRDefault="00F774B6" w:rsidP="00A472A2">
            <w:pPr>
              <w:keepNext/>
            </w:pPr>
            <w:r>
              <w:t>15</w:t>
            </w:r>
          </w:p>
        </w:tc>
        <w:tc>
          <w:tcPr>
            <w:tcW w:w="3804" w:type="dxa"/>
          </w:tcPr>
          <w:p w14:paraId="6F35A3A6" w14:textId="35D9A5DB" w:rsidR="00F774B6" w:rsidRDefault="00F774B6" w:rsidP="00A472A2">
            <w:pPr>
              <w:keepNext/>
            </w:pPr>
            <w:r>
              <w:t>C3</w:t>
            </w:r>
          </w:p>
        </w:tc>
        <w:tc>
          <w:tcPr>
            <w:tcW w:w="732" w:type="dxa"/>
          </w:tcPr>
          <w:p w14:paraId="77D403CC" w14:textId="77777777" w:rsidR="00F774B6" w:rsidRDefault="00F774B6" w:rsidP="00A472A2">
            <w:pPr>
              <w:keepNext/>
            </w:pPr>
            <w:r>
              <w:t>16</w:t>
            </w:r>
          </w:p>
        </w:tc>
        <w:tc>
          <w:tcPr>
            <w:tcW w:w="3776" w:type="dxa"/>
          </w:tcPr>
          <w:p w14:paraId="1BA2A9EA" w14:textId="7B4E7F95" w:rsidR="00F774B6" w:rsidRDefault="00F774B6" w:rsidP="00A472A2">
            <w:pPr>
              <w:keepNext/>
            </w:pPr>
            <w:r>
              <w:t>C4</w:t>
            </w:r>
          </w:p>
        </w:tc>
      </w:tr>
      <w:tr w:rsidR="00F774B6" w14:paraId="4E293F17" w14:textId="77777777" w:rsidTr="00A472A2">
        <w:trPr>
          <w:cantSplit/>
        </w:trPr>
        <w:tc>
          <w:tcPr>
            <w:tcW w:w="704" w:type="dxa"/>
          </w:tcPr>
          <w:p w14:paraId="7471BBAE" w14:textId="77777777" w:rsidR="00F774B6" w:rsidRDefault="00F774B6" w:rsidP="00A472A2">
            <w:pPr>
              <w:keepNext/>
            </w:pPr>
            <w:r>
              <w:t>17</w:t>
            </w:r>
          </w:p>
        </w:tc>
        <w:tc>
          <w:tcPr>
            <w:tcW w:w="3804" w:type="dxa"/>
          </w:tcPr>
          <w:p w14:paraId="4A39F5AD" w14:textId="79BC8F5B" w:rsidR="00F774B6" w:rsidRDefault="00F774B6" w:rsidP="00A472A2">
            <w:pPr>
              <w:keepNext/>
            </w:pPr>
            <w:r>
              <w:t>C5</w:t>
            </w:r>
          </w:p>
        </w:tc>
        <w:tc>
          <w:tcPr>
            <w:tcW w:w="732" w:type="dxa"/>
          </w:tcPr>
          <w:p w14:paraId="2C92C43E" w14:textId="77777777" w:rsidR="00F774B6" w:rsidRDefault="00F774B6" w:rsidP="00A472A2">
            <w:pPr>
              <w:keepNext/>
            </w:pPr>
            <w:r>
              <w:t>18</w:t>
            </w:r>
          </w:p>
        </w:tc>
        <w:tc>
          <w:tcPr>
            <w:tcW w:w="3776" w:type="dxa"/>
          </w:tcPr>
          <w:p w14:paraId="157F4290" w14:textId="0D817F0D" w:rsidR="00F774B6" w:rsidRDefault="00F774B6" w:rsidP="00A472A2">
            <w:pPr>
              <w:keepNext/>
            </w:pPr>
            <w:r>
              <w:t>C6</w:t>
            </w:r>
          </w:p>
        </w:tc>
      </w:tr>
      <w:tr w:rsidR="00F774B6" w14:paraId="58C8CC61" w14:textId="77777777" w:rsidTr="00A472A2">
        <w:trPr>
          <w:cantSplit/>
        </w:trPr>
        <w:tc>
          <w:tcPr>
            <w:tcW w:w="704" w:type="dxa"/>
          </w:tcPr>
          <w:p w14:paraId="1F6638B6" w14:textId="77777777" w:rsidR="00F774B6" w:rsidRDefault="00F774B6" w:rsidP="00A472A2">
            <w:pPr>
              <w:keepNext/>
            </w:pPr>
            <w:r>
              <w:t>19</w:t>
            </w:r>
          </w:p>
        </w:tc>
        <w:tc>
          <w:tcPr>
            <w:tcW w:w="3804" w:type="dxa"/>
          </w:tcPr>
          <w:p w14:paraId="2F9A726A" w14:textId="51D49D3A" w:rsidR="00F774B6" w:rsidRDefault="00F774B6" w:rsidP="00A472A2">
            <w:pPr>
              <w:keepNext/>
            </w:pPr>
            <w:r>
              <w:t>C7</w:t>
            </w:r>
          </w:p>
        </w:tc>
        <w:tc>
          <w:tcPr>
            <w:tcW w:w="732" w:type="dxa"/>
          </w:tcPr>
          <w:p w14:paraId="53240D3F" w14:textId="77777777" w:rsidR="00F774B6" w:rsidRDefault="00F774B6" w:rsidP="00A472A2">
            <w:pPr>
              <w:keepNext/>
            </w:pPr>
            <w:r>
              <w:t>20</w:t>
            </w:r>
          </w:p>
        </w:tc>
        <w:tc>
          <w:tcPr>
            <w:tcW w:w="3776" w:type="dxa"/>
          </w:tcPr>
          <w:p w14:paraId="291D0154" w14:textId="155A5A18" w:rsidR="00F774B6" w:rsidRDefault="00F774B6" w:rsidP="00A472A2">
            <w:pPr>
              <w:keepNext/>
            </w:pPr>
            <w:r>
              <w:t>+5V</w:t>
            </w:r>
          </w:p>
        </w:tc>
      </w:tr>
      <w:tr w:rsidR="00F774B6" w14:paraId="07B98079" w14:textId="77777777" w:rsidTr="00A472A2">
        <w:trPr>
          <w:cantSplit/>
        </w:trPr>
        <w:tc>
          <w:tcPr>
            <w:tcW w:w="704" w:type="dxa"/>
          </w:tcPr>
          <w:p w14:paraId="2A558F6A" w14:textId="77777777" w:rsidR="00F774B6" w:rsidRDefault="00F774B6" w:rsidP="00A472A2">
            <w:pPr>
              <w:keepNext/>
            </w:pPr>
            <w:r>
              <w:t>21</w:t>
            </w:r>
          </w:p>
        </w:tc>
        <w:tc>
          <w:tcPr>
            <w:tcW w:w="3804" w:type="dxa"/>
          </w:tcPr>
          <w:p w14:paraId="2F6B97BF" w14:textId="033F7651" w:rsidR="00F774B6" w:rsidRDefault="00F774B6" w:rsidP="00A472A2">
            <w:pPr>
              <w:keepNext/>
            </w:pPr>
            <w:r>
              <w:t>+12V</w:t>
            </w:r>
          </w:p>
        </w:tc>
        <w:tc>
          <w:tcPr>
            <w:tcW w:w="732" w:type="dxa"/>
          </w:tcPr>
          <w:p w14:paraId="4DA943BE" w14:textId="77777777" w:rsidR="00F774B6" w:rsidRDefault="00F774B6" w:rsidP="00A472A2">
            <w:pPr>
              <w:keepNext/>
            </w:pPr>
            <w:r>
              <w:t>22</w:t>
            </w:r>
          </w:p>
        </w:tc>
        <w:tc>
          <w:tcPr>
            <w:tcW w:w="3776" w:type="dxa"/>
          </w:tcPr>
          <w:p w14:paraId="7198A331" w14:textId="7C793580" w:rsidR="00F774B6" w:rsidRDefault="00F774B6" w:rsidP="00A472A2">
            <w:pPr>
              <w:keepNext/>
            </w:pPr>
            <w:r>
              <w:t>+12V</w:t>
            </w:r>
          </w:p>
        </w:tc>
      </w:tr>
      <w:tr w:rsidR="00F774B6" w14:paraId="65FA3873" w14:textId="77777777" w:rsidTr="00A472A2">
        <w:trPr>
          <w:cantSplit/>
        </w:trPr>
        <w:tc>
          <w:tcPr>
            <w:tcW w:w="704" w:type="dxa"/>
          </w:tcPr>
          <w:p w14:paraId="72824432" w14:textId="77777777" w:rsidR="00F774B6" w:rsidRDefault="00F774B6" w:rsidP="00A472A2">
            <w:pPr>
              <w:keepNext/>
            </w:pPr>
            <w:r>
              <w:t>23</w:t>
            </w:r>
          </w:p>
        </w:tc>
        <w:tc>
          <w:tcPr>
            <w:tcW w:w="3804" w:type="dxa"/>
          </w:tcPr>
          <w:p w14:paraId="0A7F32BF" w14:textId="64881750" w:rsidR="00F774B6" w:rsidRDefault="00F774B6" w:rsidP="00A472A2">
            <w:pPr>
              <w:keepNext/>
            </w:pPr>
            <w:r>
              <w:t>NC</w:t>
            </w:r>
          </w:p>
        </w:tc>
        <w:tc>
          <w:tcPr>
            <w:tcW w:w="732" w:type="dxa"/>
          </w:tcPr>
          <w:p w14:paraId="4CCA712C" w14:textId="77777777" w:rsidR="00F774B6" w:rsidRDefault="00F774B6" w:rsidP="00A472A2">
            <w:pPr>
              <w:keepNext/>
            </w:pPr>
            <w:r>
              <w:t>24</w:t>
            </w:r>
          </w:p>
        </w:tc>
        <w:tc>
          <w:tcPr>
            <w:tcW w:w="3776" w:type="dxa"/>
          </w:tcPr>
          <w:p w14:paraId="0D649023" w14:textId="7FBB9557" w:rsidR="00F774B6" w:rsidRDefault="00F774B6" w:rsidP="00A472A2">
            <w:pPr>
              <w:keepNext/>
            </w:pPr>
            <w:r>
              <w:t>+12V</w:t>
            </w:r>
          </w:p>
        </w:tc>
      </w:tr>
      <w:tr w:rsidR="00F774B6" w14:paraId="39075586" w14:textId="77777777" w:rsidTr="00A472A2">
        <w:trPr>
          <w:cantSplit/>
        </w:trPr>
        <w:tc>
          <w:tcPr>
            <w:tcW w:w="704" w:type="dxa"/>
          </w:tcPr>
          <w:p w14:paraId="4B547449" w14:textId="77777777" w:rsidR="00F774B6" w:rsidRDefault="00F774B6" w:rsidP="00A472A2">
            <w:pPr>
              <w:keepNext/>
            </w:pPr>
            <w:r>
              <w:t>25</w:t>
            </w:r>
          </w:p>
        </w:tc>
        <w:tc>
          <w:tcPr>
            <w:tcW w:w="3804" w:type="dxa"/>
          </w:tcPr>
          <w:p w14:paraId="01FDEC90" w14:textId="6C147602" w:rsidR="00F774B6" w:rsidRDefault="00F774B6" w:rsidP="00A472A2">
            <w:pPr>
              <w:keepNext/>
            </w:pPr>
            <w:r>
              <w:t>GND</w:t>
            </w:r>
          </w:p>
        </w:tc>
        <w:tc>
          <w:tcPr>
            <w:tcW w:w="732" w:type="dxa"/>
          </w:tcPr>
          <w:p w14:paraId="05691434" w14:textId="77777777" w:rsidR="00F774B6" w:rsidRDefault="00F774B6" w:rsidP="00A472A2">
            <w:pPr>
              <w:keepNext/>
            </w:pPr>
            <w:r>
              <w:t>26</w:t>
            </w:r>
          </w:p>
        </w:tc>
        <w:tc>
          <w:tcPr>
            <w:tcW w:w="3776" w:type="dxa"/>
          </w:tcPr>
          <w:p w14:paraId="2B38B1BC" w14:textId="29FA2968" w:rsidR="00F774B6" w:rsidRDefault="00F774B6" w:rsidP="00F774B6">
            <w:pPr>
              <w:keepNext/>
            </w:pPr>
            <w:r>
              <w:t xml:space="preserve">High/Low Z </w:t>
            </w:r>
          </w:p>
        </w:tc>
      </w:tr>
    </w:tbl>
    <w:p w14:paraId="1E4EB481" w14:textId="77777777" w:rsidR="00F26E16" w:rsidRDefault="00F26E16" w:rsidP="00C20066"/>
    <w:p w14:paraId="7D133380" w14:textId="26F313BD" w:rsidR="00F774B6" w:rsidRDefault="00F774B6" w:rsidP="00C20066">
      <w:r>
        <w:t>All relays are active low drive. The L/C relays are opto isolated, and 5V common. The High/Low Z relay is driven by a PNP transistor to +12V, so needs an open collector drive from a discrete transistor.</w:t>
      </w:r>
    </w:p>
    <w:p w14:paraId="31907E84" w14:textId="49F9CB6B" w:rsidR="00C20066" w:rsidRDefault="00C20066" w:rsidP="00AE6DD1">
      <w:pPr>
        <w:pStyle w:val="Heading2"/>
      </w:pPr>
      <w:r>
        <w:t>Test Loads</w:t>
      </w:r>
    </w:p>
    <w:tbl>
      <w:tblPr>
        <w:tblStyle w:val="TableGrid"/>
        <w:tblW w:w="9067" w:type="dxa"/>
        <w:tblLook w:val="04A0" w:firstRow="1" w:lastRow="0" w:firstColumn="1" w:lastColumn="0" w:noHBand="0" w:noVBand="1"/>
      </w:tblPr>
      <w:tblGrid>
        <w:gridCol w:w="1129"/>
        <w:gridCol w:w="1134"/>
        <w:gridCol w:w="1418"/>
        <w:gridCol w:w="5386"/>
      </w:tblGrid>
      <w:tr w:rsidR="00C20066" w14:paraId="1B35736B" w14:textId="7D74E2E6" w:rsidTr="00C20066">
        <w:tc>
          <w:tcPr>
            <w:tcW w:w="1129" w:type="dxa"/>
          </w:tcPr>
          <w:p w14:paraId="3731E566" w14:textId="0CDF2EEA" w:rsidR="00C20066" w:rsidRDefault="00C20066" w:rsidP="00AE6DD1">
            <w:pPr>
              <w:keepNext/>
            </w:pPr>
            <w:r>
              <w:t>Switch position</w:t>
            </w:r>
          </w:p>
        </w:tc>
        <w:tc>
          <w:tcPr>
            <w:tcW w:w="1134" w:type="dxa"/>
          </w:tcPr>
          <w:p w14:paraId="103A4450" w14:textId="69176FEB" w:rsidR="00C20066" w:rsidRDefault="00C20066" w:rsidP="00AE6DD1">
            <w:pPr>
              <w:keepNext/>
            </w:pPr>
            <w:r>
              <w:t>VSWR</w:t>
            </w:r>
          </w:p>
        </w:tc>
        <w:tc>
          <w:tcPr>
            <w:tcW w:w="1418" w:type="dxa"/>
          </w:tcPr>
          <w:p w14:paraId="265B64C4" w14:textId="406CF1A6" w:rsidR="00C20066" w:rsidRDefault="00C20066" w:rsidP="00AE6DD1">
            <w:pPr>
              <w:keepNext/>
            </w:pPr>
            <w:r>
              <w:t>Resistance</w:t>
            </w:r>
          </w:p>
        </w:tc>
        <w:tc>
          <w:tcPr>
            <w:tcW w:w="5386" w:type="dxa"/>
          </w:tcPr>
          <w:p w14:paraId="08318745" w14:textId="09338767" w:rsidR="00C20066" w:rsidRDefault="00C20066" w:rsidP="00AE6DD1">
            <w:pPr>
              <w:keepNext/>
            </w:pPr>
            <w:r>
              <w:t>Construction</w:t>
            </w:r>
          </w:p>
        </w:tc>
      </w:tr>
      <w:tr w:rsidR="00C20066" w14:paraId="36CF095A" w14:textId="6F1F2354" w:rsidTr="00C20066">
        <w:tc>
          <w:tcPr>
            <w:tcW w:w="1129" w:type="dxa"/>
          </w:tcPr>
          <w:p w14:paraId="6C999CE5" w14:textId="6B68CDCA" w:rsidR="00C20066" w:rsidRDefault="00C20066" w:rsidP="00AE6DD1">
            <w:pPr>
              <w:keepNext/>
            </w:pPr>
            <w:r>
              <w:t>1</w:t>
            </w:r>
          </w:p>
        </w:tc>
        <w:tc>
          <w:tcPr>
            <w:tcW w:w="1134" w:type="dxa"/>
          </w:tcPr>
          <w:p w14:paraId="5C24F2E7" w14:textId="071C0ACE" w:rsidR="00C20066" w:rsidRDefault="00C20066" w:rsidP="00AE6DD1">
            <w:pPr>
              <w:keepNext/>
            </w:pPr>
            <w:r>
              <w:t>8:1 Low</w:t>
            </w:r>
          </w:p>
        </w:tc>
        <w:tc>
          <w:tcPr>
            <w:tcW w:w="1418" w:type="dxa"/>
          </w:tcPr>
          <w:p w14:paraId="10876F8C" w14:textId="53EB4BA7" w:rsidR="00C20066" w:rsidRDefault="00C20066" w:rsidP="00AE6DD1">
            <w:pPr>
              <w:keepNext/>
            </w:pPr>
            <w:r>
              <w:t>6.25R</w:t>
            </w:r>
          </w:p>
        </w:tc>
        <w:tc>
          <w:tcPr>
            <w:tcW w:w="5386" w:type="dxa"/>
          </w:tcPr>
          <w:p w14:paraId="189B2F60" w14:textId="7CF87F05" w:rsidR="00C20066" w:rsidRDefault="00C20066" w:rsidP="00641723">
            <w:pPr>
              <w:keepNext/>
            </w:pPr>
            <w:r>
              <w:t>1</w:t>
            </w:r>
            <w:r w:rsidR="00641723">
              <w:t>6</w:t>
            </w:r>
            <w:r>
              <w:t>x100R parallel</w:t>
            </w:r>
          </w:p>
        </w:tc>
      </w:tr>
      <w:tr w:rsidR="00C20066" w14:paraId="53D80477" w14:textId="1475320C" w:rsidTr="00C20066">
        <w:tc>
          <w:tcPr>
            <w:tcW w:w="1129" w:type="dxa"/>
          </w:tcPr>
          <w:p w14:paraId="3FA6A414" w14:textId="2EABA722" w:rsidR="00C20066" w:rsidRDefault="00C20066" w:rsidP="00AE6DD1">
            <w:pPr>
              <w:keepNext/>
            </w:pPr>
            <w:r>
              <w:t>2</w:t>
            </w:r>
          </w:p>
        </w:tc>
        <w:tc>
          <w:tcPr>
            <w:tcW w:w="1134" w:type="dxa"/>
          </w:tcPr>
          <w:p w14:paraId="76F159B2" w14:textId="0A326EFC" w:rsidR="00C20066" w:rsidRDefault="00C20066" w:rsidP="00AE6DD1">
            <w:pPr>
              <w:keepNext/>
            </w:pPr>
            <w:r>
              <w:t>5:1 Low</w:t>
            </w:r>
          </w:p>
        </w:tc>
        <w:tc>
          <w:tcPr>
            <w:tcW w:w="1418" w:type="dxa"/>
          </w:tcPr>
          <w:p w14:paraId="240AF7FA" w14:textId="79D65240" w:rsidR="00C20066" w:rsidRDefault="00C20066" w:rsidP="00AE6DD1">
            <w:pPr>
              <w:keepNext/>
            </w:pPr>
            <w:r>
              <w:t>10R</w:t>
            </w:r>
          </w:p>
        </w:tc>
        <w:tc>
          <w:tcPr>
            <w:tcW w:w="5386" w:type="dxa"/>
          </w:tcPr>
          <w:p w14:paraId="6F0DA45D" w14:textId="71C6252F" w:rsidR="00C20066" w:rsidRDefault="00C20066" w:rsidP="00AE6DD1">
            <w:pPr>
              <w:keepNext/>
            </w:pPr>
            <w:r>
              <w:t>10x100R parallel</w:t>
            </w:r>
          </w:p>
        </w:tc>
      </w:tr>
      <w:tr w:rsidR="00C20066" w14:paraId="25B60F40" w14:textId="796771DA" w:rsidTr="00C20066">
        <w:tc>
          <w:tcPr>
            <w:tcW w:w="1129" w:type="dxa"/>
          </w:tcPr>
          <w:p w14:paraId="2130307C" w14:textId="0A379ACC" w:rsidR="00C20066" w:rsidRDefault="00C20066" w:rsidP="00AE6DD1">
            <w:pPr>
              <w:keepNext/>
            </w:pPr>
            <w:r>
              <w:t>3</w:t>
            </w:r>
          </w:p>
        </w:tc>
        <w:tc>
          <w:tcPr>
            <w:tcW w:w="1134" w:type="dxa"/>
          </w:tcPr>
          <w:p w14:paraId="50C0C410" w14:textId="4BD88274" w:rsidR="00C20066" w:rsidRDefault="00C20066" w:rsidP="00AE6DD1">
            <w:pPr>
              <w:keepNext/>
            </w:pPr>
            <w:r>
              <w:t>4:1 Low</w:t>
            </w:r>
          </w:p>
        </w:tc>
        <w:tc>
          <w:tcPr>
            <w:tcW w:w="1418" w:type="dxa"/>
          </w:tcPr>
          <w:p w14:paraId="0E2E6A70" w14:textId="0D38AA92" w:rsidR="00C20066" w:rsidRDefault="00C20066" w:rsidP="00AE6DD1">
            <w:pPr>
              <w:keepNext/>
            </w:pPr>
            <w:r>
              <w:t>12.5R</w:t>
            </w:r>
          </w:p>
        </w:tc>
        <w:tc>
          <w:tcPr>
            <w:tcW w:w="5386" w:type="dxa"/>
          </w:tcPr>
          <w:p w14:paraId="1087B1F5" w14:textId="2AD0CCBA" w:rsidR="00C20066" w:rsidRDefault="00C20066" w:rsidP="00AE6DD1">
            <w:pPr>
              <w:keepNext/>
            </w:pPr>
            <w:r>
              <w:t>8x100R parallel</w:t>
            </w:r>
          </w:p>
        </w:tc>
      </w:tr>
      <w:tr w:rsidR="00C20066" w14:paraId="54AB851E" w14:textId="40C2BDEC" w:rsidTr="00C20066">
        <w:tc>
          <w:tcPr>
            <w:tcW w:w="1129" w:type="dxa"/>
          </w:tcPr>
          <w:p w14:paraId="5473C571" w14:textId="123A369D" w:rsidR="00C20066" w:rsidRDefault="00C20066" w:rsidP="00AE6DD1">
            <w:pPr>
              <w:keepNext/>
            </w:pPr>
            <w:r>
              <w:t>4</w:t>
            </w:r>
          </w:p>
        </w:tc>
        <w:tc>
          <w:tcPr>
            <w:tcW w:w="1134" w:type="dxa"/>
          </w:tcPr>
          <w:p w14:paraId="786A6CEB" w14:textId="62637E33" w:rsidR="00C20066" w:rsidRDefault="00C20066" w:rsidP="00AE6DD1">
            <w:pPr>
              <w:keepNext/>
            </w:pPr>
            <w:r>
              <w:t>3:1 Low</w:t>
            </w:r>
          </w:p>
        </w:tc>
        <w:tc>
          <w:tcPr>
            <w:tcW w:w="1418" w:type="dxa"/>
          </w:tcPr>
          <w:p w14:paraId="25E170A7" w14:textId="742AEEE8" w:rsidR="00C20066" w:rsidRDefault="00C20066" w:rsidP="00AE6DD1">
            <w:pPr>
              <w:keepNext/>
            </w:pPr>
            <w:r>
              <w:t>16.6R</w:t>
            </w:r>
          </w:p>
        </w:tc>
        <w:tc>
          <w:tcPr>
            <w:tcW w:w="5386" w:type="dxa"/>
          </w:tcPr>
          <w:p w14:paraId="09FCF03D" w14:textId="2C2C11A6" w:rsidR="00C20066" w:rsidRDefault="00C20066" w:rsidP="00AE6DD1">
            <w:pPr>
              <w:keepNext/>
            </w:pPr>
            <w:r>
              <w:t>6x100R parallel</w:t>
            </w:r>
          </w:p>
        </w:tc>
      </w:tr>
      <w:tr w:rsidR="00C20066" w14:paraId="5949B6BE" w14:textId="4798FE0C" w:rsidTr="00C20066">
        <w:tc>
          <w:tcPr>
            <w:tcW w:w="1129" w:type="dxa"/>
          </w:tcPr>
          <w:p w14:paraId="531EB08E" w14:textId="5E4DE8D8" w:rsidR="00C20066" w:rsidRDefault="00C20066" w:rsidP="00AE6DD1">
            <w:pPr>
              <w:keepNext/>
            </w:pPr>
            <w:r>
              <w:t>5</w:t>
            </w:r>
          </w:p>
        </w:tc>
        <w:tc>
          <w:tcPr>
            <w:tcW w:w="1134" w:type="dxa"/>
          </w:tcPr>
          <w:p w14:paraId="5B681D90" w14:textId="32397DC3" w:rsidR="00C20066" w:rsidRDefault="00C20066" w:rsidP="00AE6DD1">
            <w:pPr>
              <w:keepNext/>
            </w:pPr>
            <w:r>
              <w:t>2:1 Low</w:t>
            </w:r>
          </w:p>
        </w:tc>
        <w:tc>
          <w:tcPr>
            <w:tcW w:w="1418" w:type="dxa"/>
          </w:tcPr>
          <w:p w14:paraId="4442FF52" w14:textId="0AEA55B8" w:rsidR="00C20066" w:rsidRDefault="00C20066" w:rsidP="00AE6DD1">
            <w:pPr>
              <w:keepNext/>
            </w:pPr>
            <w:r>
              <w:t>25R</w:t>
            </w:r>
          </w:p>
        </w:tc>
        <w:tc>
          <w:tcPr>
            <w:tcW w:w="5386" w:type="dxa"/>
          </w:tcPr>
          <w:p w14:paraId="5356DA71" w14:textId="6ACA01DB" w:rsidR="00C20066" w:rsidRDefault="00C20066" w:rsidP="00AE6DD1">
            <w:pPr>
              <w:keepNext/>
            </w:pPr>
            <w:r>
              <w:t>4x100R parallel</w:t>
            </w:r>
          </w:p>
        </w:tc>
      </w:tr>
      <w:tr w:rsidR="00C20066" w14:paraId="73EAC4DB" w14:textId="4606F0D9" w:rsidTr="00C20066">
        <w:tc>
          <w:tcPr>
            <w:tcW w:w="1129" w:type="dxa"/>
          </w:tcPr>
          <w:p w14:paraId="7BF47B93" w14:textId="6DEA8F11" w:rsidR="00C20066" w:rsidRDefault="00C20066" w:rsidP="00AE6DD1">
            <w:pPr>
              <w:keepNext/>
            </w:pPr>
            <w:r>
              <w:t>6</w:t>
            </w:r>
          </w:p>
        </w:tc>
        <w:tc>
          <w:tcPr>
            <w:tcW w:w="1134" w:type="dxa"/>
          </w:tcPr>
          <w:p w14:paraId="6D35AD76" w14:textId="2CDE52E8" w:rsidR="00C20066" w:rsidRDefault="00C20066" w:rsidP="00AE6DD1">
            <w:pPr>
              <w:keepNext/>
            </w:pPr>
            <w:r>
              <w:t>1:1</w:t>
            </w:r>
          </w:p>
        </w:tc>
        <w:tc>
          <w:tcPr>
            <w:tcW w:w="1418" w:type="dxa"/>
          </w:tcPr>
          <w:p w14:paraId="3F4C79D5" w14:textId="3F71D473" w:rsidR="00C20066" w:rsidRDefault="00C20066" w:rsidP="00AE6DD1">
            <w:pPr>
              <w:keepNext/>
            </w:pPr>
            <w:r>
              <w:t>50R</w:t>
            </w:r>
          </w:p>
        </w:tc>
        <w:tc>
          <w:tcPr>
            <w:tcW w:w="5386" w:type="dxa"/>
          </w:tcPr>
          <w:p w14:paraId="13529FD5" w14:textId="1514CA89" w:rsidR="00C20066" w:rsidRDefault="00C20066" w:rsidP="00AE6DD1">
            <w:pPr>
              <w:keepNext/>
            </w:pPr>
            <w:r>
              <w:t>4x100R parallel, in series with 4 more 100R parallel</w:t>
            </w:r>
          </w:p>
        </w:tc>
      </w:tr>
      <w:tr w:rsidR="00C20066" w14:paraId="041A54D1" w14:textId="63CA708A" w:rsidTr="00C20066">
        <w:tc>
          <w:tcPr>
            <w:tcW w:w="1129" w:type="dxa"/>
          </w:tcPr>
          <w:p w14:paraId="108EF5A8" w14:textId="5A7F6EE5" w:rsidR="00C20066" w:rsidRDefault="00C20066" w:rsidP="00AE6DD1">
            <w:pPr>
              <w:keepNext/>
            </w:pPr>
            <w:r>
              <w:t>7</w:t>
            </w:r>
          </w:p>
        </w:tc>
        <w:tc>
          <w:tcPr>
            <w:tcW w:w="1134" w:type="dxa"/>
          </w:tcPr>
          <w:p w14:paraId="5772D751" w14:textId="36398B72" w:rsidR="00C20066" w:rsidRDefault="00C20066" w:rsidP="00AE6DD1">
            <w:pPr>
              <w:keepNext/>
            </w:pPr>
            <w:r>
              <w:t>2:1 High</w:t>
            </w:r>
          </w:p>
        </w:tc>
        <w:tc>
          <w:tcPr>
            <w:tcW w:w="1418" w:type="dxa"/>
          </w:tcPr>
          <w:p w14:paraId="6BBB1B7C" w14:textId="25D18855" w:rsidR="00C20066" w:rsidRDefault="00C20066" w:rsidP="00AE6DD1">
            <w:pPr>
              <w:keepNext/>
            </w:pPr>
            <w:r>
              <w:t>100R</w:t>
            </w:r>
          </w:p>
        </w:tc>
        <w:tc>
          <w:tcPr>
            <w:tcW w:w="5386" w:type="dxa"/>
          </w:tcPr>
          <w:p w14:paraId="684C46E1" w14:textId="028106B3" w:rsidR="00C20066" w:rsidRDefault="00C20066" w:rsidP="00AE6DD1">
            <w:pPr>
              <w:keepNext/>
            </w:pPr>
            <w:r>
              <w:t>2x100R parallel, in series with 2 more 100R parallel</w:t>
            </w:r>
          </w:p>
        </w:tc>
      </w:tr>
      <w:tr w:rsidR="00C20066" w14:paraId="3066F970" w14:textId="51482364" w:rsidTr="00C20066">
        <w:tc>
          <w:tcPr>
            <w:tcW w:w="1129" w:type="dxa"/>
          </w:tcPr>
          <w:p w14:paraId="6E14F499" w14:textId="65CE1A6F" w:rsidR="00C20066" w:rsidRDefault="00C20066" w:rsidP="00AE6DD1">
            <w:pPr>
              <w:keepNext/>
            </w:pPr>
            <w:r>
              <w:t>8</w:t>
            </w:r>
          </w:p>
        </w:tc>
        <w:tc>
          <w:tcPr>
            <w:tcW w:w="1134" w:type="dxa"/>
          </w:tcPr>
          <w:p w14:paraId="34F89130" w14:textId="12C6AF57" w:rsidR="00C20066" w:rsidRDefault="00C20066" w:rsidP="00AE6DD1">
            <w:pPr>
              <w:keepNext/>
            </w:pPr>
            <w:r>
              <w:t>3:1 High</w:t>
            </w:r>
          </w:p>
        </w:tc>
        <w:tc>
          <w:tcPr>
            <w:tcW w:w="1418" w:type="dxa"/>
          </w:tcPr>
          <w:p w14:paraId="3EE69ECD" w14:textId="1F0CD545" w:rsidR="00C20066" w:rsidRDefault="00C20066" w:rsidP="00AE6DD1">
            <w:pPr>
              <w:keepNext/>
            </w:pPr>
            <w:r>
              <w:t>150R</w:t>
            </w:r>
          </w:p>
        </w:tc>
        <w:tc>
          <w:tcPr>
            <w:tcW w:w="5386" w:type="dxa"/>
          </w:tcPr>
          <w:p w14:paraId="5782A49E" w14:textId="1C913BB9" w:rsidR="00C20066" w:rsidRDefault="00C20066" w:rsidP="00AE6DD1">
            <w:pPr>
              <w:keepNext/>
            </w:pPr>
            <w:r>
              <w:t>3x100R series, parallel with another 3x100R series</w:t>
            </w:r>
          </w:p>
        </w:tc>
      </w:tr>
      <w:tr w:rsidR="00C20066" w14:paraId="27B9D68C" w14:textId="49F233D0" w:rsidTr="00C20066">
        <w:tc>
          <w:tcPr>
            <w:tcW w:w="1129" w:type="dxa"/>
          </w:tcPr>
          <w:p w14:paraId="797C04CB" w14:textId="2ED90CF6" w:rsidR="00C20066" w:rsidRDefault="00C20066" w:rsidP="00AE6DD1">
            <w:pPr>
              <w:keepNext/>
            </w:pPr>
            <w:r>
              <w:t>9</w:t>
            </w:r>
          </w:p>
        </w:tc>
        <w:tc>
          <w:tcPr>
            <w:tcW w:w="1134" w:type="dxa"/>
          </w:tcPr>
          <w:p w14:paraId="25D0C80C" w14:textId="45A3F08A" w:rsidR="00C20066" w:rsidRDefault="00C20066" w:rsidP="00AE6DD1">
            <w:pPr>
              <w:keepNext/>
            </w:pPr>
            <w:r>
              <w:t>4:1 High</w:t>
            </w:r>
          </w:p>
        </w:tc>
        <w:tc>
          <w:tcPr>
            <w:tcW w:w="1418" w:type="dxa"/>
          </w:tcPr>
          <w:p w14:paraId="55974834" w14:textId="177D47DA" w:rsidR="00C20066" w:rsidRDefault="00C20066" w:rsidP="00AE6DD1">
            <w:pPr>
              <w:keepNext/>
            </w:pPr>
            <w:r>
              <w:t>200R</w:t>
            </w:r>
          </w:p>
        </w:tc>
        <w:tc>
          <w:tcPr>
            <w:tcW w:w="5386" w:type="dxa"/>
          </w:tcPr>
          <w:p w14:paraId="1EC8AB71" w14:textId="77777777" w:rsidR="007C4662" w:rsidRDefault="00C20066" w:rsidP="00AE6DD1">
            <w:pPr>
              <w:keepNext/>
            </w:pPr>
            <w:r>
              <w:t>2x100R series</w:t>
            </w:r>
            <w:r w:rsidR="007C4662">
              <w:t xml:space="preserve"> </w:t>
            </w:r>
          </w:p>
          <w:p w14:paraId="6BBA9A69" w14:textId="1365D9A8" w:rsidR="00C20066" w:rsidRDefault="007C4662" w:rsidP="00AE6DD1">
            <w:pPr>
              <w:keepNext/>
            </w:pPr>
            <w:r>
              <w:t>(4x100R in series, parallel with 4x100R series)</w:t>
            </w:r>
          </w:p>
        </w:tc>
      </w:tr>
      <w:tr w:rsidR="00C20066" w14:paraId="3191E5B5" w14:textId="70C2A4E7" w:rsidTr="00C20066">
        <w:tc>
          <w:tcPr>
            <w:tcW w:w="1129" w:type="dxa"/>
          </w:tcPr>
          <w:p w14:paraId="1F6882AB" w14:textId="57D2FDC7" w:rsidR="00C20066" w:rsidRDefault="00C20066" w:rsidP="00AE6DD1">
            <w:pPr>
              <w:keepNext/>
            </w:pPr>
            <w:r>
              <w:t>10</w:t>
            </w:r>
          </w:p>
        </w:tc>
        <w:tc>
          <w:tcPr>
            <w:tcW w:w="1134" w:type="dxa"/>
          </w:tcPr>
          <w:p w14:paraId="07698A61" w14:textId="36D01770" w:rsidR="00C20066" w:rsidRDefault="00C20066" w:rsidP="00AE6DD1">
            <w:pPr>
              <w:keepNext/>
            </w:pPr>
            <w:r>
              <w:t>5:1 High</w:t>
            </w:r>
          </w:p>
        </w:tc>
        <w:tc>
          <w:tcPr>
            <w:tcW w:w="1418" w:type="dxa"/>
          </w:tcPr>
          <w:p w14:paraId="76EE5DD0" w14:textId="35674774" w:rsidR="00C20066" w:rsidRDefault="00C20066" w:rsidP="00AE6DD1">
            <w:pPr>
              <w:keepNext/>
            </w:pPr>
            <w:r>
              <w:t>250R</w:t>
            </w:r>
          </w:p>
        </w:tc>
        <w:tc>
          <w:tcPr>
            <w:tcW w:w="5386" w:type="dxa"/>
          </w:tcPr>
          <w:p w14:paraId="763D2E5F" w14:textId="624A8C51" w:rsidR="00C20066" w:rsidRDefault="00C20066" w:rsidP="00AE6DD1">
            <w:pPr>
              <w:keepNext/>
            </w:pPr>
            <w:r>
              <w:t>2x100R series, +2x100R parallel</w:t>
            </w:r>
          </w:p>
        </w:tc>
      </w:tr>
      <w:tr w:rsidR="00C20066" w14:paraId="7EC785F3" w14:textId="2428E77A" w:rsidTr="00C20066">
        <w:tc>
          <w:tcPr>
            <w:tcW w:w="1129" w:type="dxa"/>
          </w:tcPr>
          <w:p w14:paraId="45260F05" w14:textId="545E8EE9" w:rsidR="00C20066" w:rsidRDefault="00C20066" w:rsidP="00AE6DD1">
            <w:pPr>
              <w:keepNext/>
            </w:pPr>
            <w:r>
              <w:t>11</w:t>
            </w:r>
          </w:p>
        </w:tc>
        <w:tc>
          <w:tcPr>
            <w:tcW w:w="1134" w:type="dxa"/>
          </w:tcPr>
          <w:p w14:paraId="601B0A7B" w14:textId="2FCF2463" w:rsidR="00C20066" w:rsidRDefault="00C20066" w:rsidP="00AE6DD1">
            <w:pPr>
              <w:keepNext/>
            </w:pPr>
            <w:r>
              <w:t>8:1 High</w:t>
            </w:r>
          </w:p>
        </w:tc>
        <w:tc>
          <w:tcPr>
            <w:tcW w:w="1418" w:type="dxa"/>
          </w:tcPr>
          <w:p w14:paraId="086DFE75" w14:textId="6115A268" w:rsidR="00C20066" w:rsidRDefault="00C20066" w:rsidP="00AE6DD1">
            <w:pPr>
              <w:keepNext/>
            </w:pPr>
            <w:r>
              <w:t>400R</w:t>
            </w:r>
          </w:p>
        </w:tc>
        <w:tc>
          <w:tcPr>
            <w:tcW w:w="5386" w:type="dxa"/>
          </w:tcPr>
          <w:p w14:paraId="5044FBA0" w14:textId="77715D59" w:rsidR="00C20066" w:rsidRDefault="00C20066" w:rsidP="00AE6DD1">
            <w:pPr>
              <w:keepNext/>
            </w:pPr>
            <w:r>
              <w:t>4x100R series</w:t>
            </w:r>
          </w:p>
        </w:tc>
      </w:tr>
    </w:tbl>
    <w:p w14:paraId="0EFD9A98" w14:textId="77777777" w:rsidR="00C20066" w:rsidRDefault="00C20066" w:rsidP="00C20066"/>
    <w:p w14:paraId="320C023A" w14:textId="7EC2EA7C" w:rsidR="00C20066" w:rsidRPr="00C20066" w:rsidRDefault="00C20066" w:rsidP="00C20066">
      <w:r>
        <w:t>Need to be good for around 5W</w:t>
      </w:r>
    </w:p>
    <w:p w14:paraId="29D32CB4" w14:textId="3403BA79" w:rsidR="00C20066" w:rsidRDefault="00A5341F" w:rsidP="00A5341F">
      <w:pPr>
        <w:pStyle w:val="Heading1"/>
      </w:pPr>
      <w:r>
        <w:t>Tuning Solutions</w:t>
      </w:r>
    </w:p>
    <w:p w14:paraId="3988CB75" w14:textId="241DC6D6" w:rsidR="00D15A93" w:rsidRPr="00D15A93" w:rsidRDefault="0092548B" w:rsidP="00D15A93">
      <w:r>
        <w:t>For the “ebay relay” L/C module:</w:t>
      </w:r>
    </w:p>
    <w:tbl>
      <w:tblPr>
        <w:tblStyle w:val="TableGrid"/>
        <w:tblW w:w="0" w:type="auto"/>
        <w:tblLayout w:type="fixed"/>
        <w:tblLook w:val="04A0" w:firstRow="1" w:lastRow="0" w:firstColumn="1" w:lastColumn="0" w:noHBand="0" w:noVBand="1"/>
      </w:tblPr>
      <w:tblGrid>
        <w:gridCol w:w="2405"/>
        <w:gridCol w:w="1134"/>
        <w:gridCol w:w="709"/>
        <w:gridCol w:w="709"/>
        <w:gridCol w:w="850"/>
        <w:gridCol w:w="850"/>
        <w:gridCol w:w="850"/>
        <w:gridCol w:w="850"/>
      </w:tblGrid>
      <w:tr w:rsidR="009853EB" w14:paraId="414BBE0E" w14:textId="77777777" w:rsidTr="00E0335D">
        <w:tc>
          <w:tcPr>
            <w:tcW w:w="2405" w:type="dxa"/>
            <w:vMerge w:val="restart"/>
          </w:tcPr>
          <w:p w14:paraId="4A0A5434" w14:textId="456CA5CE" w:rsidR="009853EB" w:rsidRDefault="009853EB" w:rsidP="009853EB">
            <w:pPr>
              <w:keepNext/>
            </w:pPr>
            <w:r>
              <w:t>Frequency: 1.9 MHz</w:t>
            </w:r>
          </w:p>
        </w:tc>
        <w:tc>
          <w:tcPr>
            <w:tcW w:w="1134" w:type="dxa"/>
            <w:vMerge w:val="restart"/>
          </w:tcPr>
          <w:p w14:paraId="094D2776" w14:textId="1578B6E0" w:rsidR="009853EB" w:rsidRDefault="009853EB" w:rsidP="009853EB">
            <w:pPr>
              <w:keepNext/>
            </w:pPr>
            <w:r>
              <w:t>High/Low Z sw</w:t>
            </w:r>
          </w:p>
        </w:tc>
        <w:tc>
          <w:tcPr>
            <w:tcW w:w="2268" w:type="dxa"/>
            <w:gridSpan w:val="3"/>
          </w:tcPr>
          <w:p w14:paraId="6A90CBCE" w14:textId="2BB45455" w:rsidR="009853EB" w:rsidRDefault="009853EB" w:rsidP="009853EB">
            <w:pPr>
              <w:keepNext/>
              <w:jc w:val="center"/>
            </w:pPr>
            <w:r>
              <w:t>Antenna analyser</w:t>
            </w:r>
          </w:p>
        </w:tc>
        <w:tc>
          <w:tcPr>
            <w:tcW w:w="2550" w:type="dxa"/>
            <w:gridSpan w:val="3"/>
          </w:tcPr>
          <w:p w14:paraId="463A2FE2" w14:textId="4013FB66" w:rsidR="009853EB" w:rsidRDefault="009853EB" w:rsidP="009853EB">
            <w:pPr>
              <w:keepNext/>
              <w:jc w:val="center"/>
            </w:pPr>
            <w:r>
              <w:t>algorithm</w:t>
            </w:r>
          </w:p>
        </w:tc>
      </w:tr>
      <w:tr w:rsidR="009853EB" w14:paraId="6B3C34C5" w14:textId="457964E6" w:rsidTr="00E0335D">
        <w:tc>
          <w:tcPr>
            <w:tcW w:w="2405" w:type="dxa"/>
            <w:vMerge/>
          </w:tcPr>
          <w:p w14:paraId="7981C448" w14:textId="29C2376F" w:rsidR="009853EB" w:rsidRDefault="009853EB" w:rsidP="009853EB">
            <w:pPr>
              <w:keepNext/>
            </w:pPr>
          </w:p>
        </w:tc>
        <w:tc>
          <w:tcPr>
            <w:tcW w:w="1134" w:type="dxa"/>
            <w:vMerge/>
          </w:tcPr>
          <w:p w14:paraId="5FE21173" w14:textId="26F4B962" w:rsidR="009853EB" w:rsidRDefault="009853EB" w:rsidP="009853EB">
            <w:pPr>
              <w:keepNext/>
            </w:pPr>
          </w:p>
        </w:tc>
        <w:tc>
          <w:tcPr>
            <w:tcW w:w="709" w:type="dxa"/>
          </w:tcPr>
          <w:p w14:paraId="0253FE83" w14:textId="6A97E2BB" w:rsidR="009853EB" w:rsidRDefault="009853EB" w:rsidP="009853EB">
            <w:pPr>
              <w:keepNext/>
            </w:pPr>
            <w:r>
              <w:t>L</w:t>
            </w:r>
          </w:p>
        </w:tc>
        <w:tc>
          <w:tcPr>
            <w:tcW w:w="709" w:type="dxa"/>
          </w:tcPr>
          <w:p w14:paraId="6B57A0E8" w14:textId="3DEB2822" w:rsidR="009853EB" w:rsidRDefault="009853EB" w:rsidP="009853EB">
            <w:pPr>
              <w:keepNext/>
            </w:pPr>
            <w:r>
              <w:t>C</w:t>
            </w:r>
          </w:p>
        </w:tc>
        <w:tc>
          <w:tcPr>
            <w:tcW w:w="850" w:type="dxa"/>
          </w:tcPr>
          <w:p w14:paraId="1BC4E2C4" w14:textId="016F8309" w:rsidR="009853EB" w:rsidRDefault="009853EB" w:rsidP="009853EB">
            <w:pPr>
              <w:keepNext/>
            </w:pPr>
            <w:r>
              <w:t>VSWR</w:t>
            </w:r>
          </w:p>
        </w:tc>
        <w:tc>
          <w:tcPr>
            <w:tcW w:w="850" w:type="dxa"/>
          </w:tcPr>
          <w:p w14:paraId="29DA80B3" w14:textId="1497375E" w:rsidR="009853EB" w:rsidRDefault="009853EB" w:rsidP="009853EB">
            <w:pPr>
              <w:keepNext/>
            </w:pPr>
            <w:r>
              <w:t>L</w:t>
            </w:r>
          </w:p>
        </w:tc>
        <w:tc>
          <w:tcPr>
            <w:tcW w:w="850" w:type="dxa"/>
          </w:tcPr>
          <w:p w14:paraId="11F4DCCF" w14:textId="0833BBDC" w:rsidR="009853EB" w:rsidRDefault="009853EB" w:rsidP="009853EB">
            <w:pPr>
              <w:keepNext/>
            </w:pPr>
            <w:r>
              <w:t>C</w:t>
            </w:r>
          </w:p>
        </w:tc>
        <w:tc>
          <w:tcPr>
            <w:tcW w:w="850" w:type="dxa"/>
          </w:tcPr>
          <w:p w14:paraId="5D20A9E3" w14:textId="43BAAEEE" w:rsidR="009853EB" w:rsidRDefault="009853EB" w:rsidP="009853EB">
            <w:pPr>
              <w:keepNext/>
            </w:pPr>
            <w:r>
              <w:t>VSWR</w:t>
            </w:r>
          </w:p>
        </w:tc>
      </w:tr>
      <w:tr w:rsidR="009853EB" w14:paraId="61285E48" w14:textId="49225D9A" w:rsidTr="00E0335D">
        <w:tc>
          <w:tcPr>
            <w:tcW w:w="2405" w:type="dxa"/>
          </w:tcPr>
          <w:p w14:paraId="7FC152E9" w14:textId="5C06DF47" w:rsidR="009853EB" w:rsidRDefault="009853EB" w:rsidP="009853EB">
            <w:pPr>
              <w:keepNext/>
            </w:pPr>
            <w:r>
              <w:t>8:1 Low</w:t>
            </w:r>
          </w:p>
        </w:tc>
        <w:tc>
          <w:tcPr>
            <w:tcW w:w="1134" w:type="dxa"/>
          </w:tcPr>
          <w:p w14:paraId="4B4D8CC9" w14:textId="7298CE0B" w:rsidR="009853EB" w:rsidRDefault="009853EB" w:rsidP="009853EB">
            <w:pPr>
              <w:keepNext/>
            </w:pPr>
            <w:r>
              <w:t>L</w:t>
            </w:r>
          </w:p>
        </w:tc>
        <w:tc>
          <w:tcPr>
            <w:tcW w:w="709" w:type="dxa"/>
          </w:tcPr>
          <w:p w14:paraId="3696C3D5" w14:textId="24FD56EC" w:rsidR="009853EB" w:rsidRDefault="009853EB" w:rsidP="009853EB">
            <w:pPr>
              <w:keepNext/>
            </w:pPr>
            <w:r>
              <w:t>33</w:t>
            </w:r>
          </w:p>
        </w:tc>
        <w:tc>
          <w:tcPr>
            <w:tcW w:w="709" w:type="dxa"/>
          </w:tcPr>
          <w:p w14:paraId="50E3A0B7" w14:textId="25FC604C" w:rsidR="009853EB" w:rsidRDefault="009853EB" w:rsidP="009853EB">
            <w:pPr>
              <w:keepNext/>
            </w:pPr>
            <w:r>
              <w:t>255</w:t>
            </w:r>
          </w:p>
        </w:tc>
        <w:tc>
          <w:tcPr>
            <w:tcW w:w="850" w:type="dxa"/>
          </w:tcPr>
          <w:p w14:paraId="47995A42" w14:textId="5E06FECD" w:rsidR="009853EB" w:rsidRDefault="009853EB" w:rsidP="009853EB">
            <w:pPr>
              <w:keepNext/>
            </w:pPr>
            <w:r>
              <w:t>1.5</w:t>
            </w:r>
          </w:p>
        </w:tc>
        <w:tc>
          <w:tcPr>
            <w:tcW w:w="850" w:type="dxa"/>
          </w:tcPr>
          <w:p w14:paraId="03FE0E13" w14:textId="77777777" w:rsidR="009853EB" w:rsidRDefault="009853EB" w:rsidP="009853EB">
            <w:pPr>
              <w:keepNext/>
            </w:pPr>
          </w:p>
        </w:tc>
        <w:tc>
          <w:tcPr>
            <w:tcW w:w="850" w:type="dxa"/>
          </w:tcPr>
          <w:p w14:paraId="7B2AB0D6" w14:textId="77777777" w:rsidR="009853EB" w:rsidRDefault="009853EB" w:rsidP="009853EB">
            <w:pPr>
              <w:keepNext/>
            </w:pPr>
          </w:p>
        </w:tc>
        <w:tc>
          <w:tcPr>
            <w:tcW w:w="850" w:type="dxa"/>
          </w:tcPr>
          <w:p w14:paraId="466DCB9D" w14:textId="77777777" w:rsidR="009853EB" w:rsidRDefault="009853EB" w:rsidP="009853EB">
            <w:pPr>
              <w:keepNext/>
            </w:pPr>
          </w:p>
        </w:tc>
      </w:tr>
      <w:tr w:rsidR="009853EB" w14:paraId="657DCD62" w14:textId="7D292ABC" w:rsidTr="00E0335D">
        <w:tc>
          <w:tcPr>
            <w:tcW w:w="2405" w:type="dxa"/>
          </w:tcPr>
          <w:p w14:paraId="64B5D4DC" w14:textId="1132981B" w:rsidR="009853EB" w:rsidRDefault="009853EB" w:rsidP="009853EB">
            <w:pPr>
              <w:keepNext/>
            </w:pPr>
            <w:r>
              <w:t>5:1</w:t>
            </w:r>
          </w:p>
        </w:tc>
        <w:tc>
          <w:tcPr>
            <w:tcW w:w="1134" w:type="dxa"/>
          </w:tcPr>
          <w:p w14:paraId="2D9C9BD2" w14:textId="6B25657E" w:rsidR="009853EB" w:rsidRDefault="009853EB" w:rsidP="009853EB">
            <w:pPr>
              <w:keepNext/>
            </w:pPr>
            <w:r>
              <w:t>L</w:t>
            </w:r>
          </w:p>
        </w:tc>
        <w:tc>
          <w:tcPr>
            <w:tcW w:w="709" w:type="dxa"/>
          </w:tcPr>
          <w:p w14:paraId="2EB3DA8F" w14:textId="4D69EB58" w:rsidR="009853EB" w:rsidRDefault="009853EB" w:rsidP="009853EB">
            <w:pPr>
              <w:keepNext/>
            </w:pPr>
            <w:r>
              <w:t>39</w:t>
            </w:r>
          </w:p>
        </w:tc>
        <w:tc>
          <w:tcPr>
            <w:tcW w:w="709" w:type="dxa"/>
          </w:tcPr>
          <w:p w14:paraId="44D4633C" w14:textId="737665E2" w:rsidR="009853EB" w:rsidRDefault="009853EB" w:rsidP="009853EB">
            <w:pPr>
              <w:keepNext/>
            </w:pPr>
            <w:r>
              <w:t>219</w:t>
            </w:r>
          </w:p>
        </w:tc>
        <w:tc>
          <w:tcPr>
            <w:tcW w:w="850" w:type="dxa"/>
          </w:tcPr>
          <w:p w14:paraId="22EFD2FC" w14:textId="202F83EB" w:rsidR="009853EB" w:rsidRDefault="009853EB" w:rsidP="009853EB">
            <w:pPr>
              <w:keepNext/>
            </w:pPr>
            <w:r>
              <w:t>1.4</w:t>
            </w:r>
          </w:p>
        </w:tc>
        <w:tc>
          <w:tcPr>
            <w:tcW w:w="850" w:type="dxa"/>
          </w:tcPr>
          <w:p w14:paraId="6124CE42" w14:textId="77777777" w:rsidR="009853EB" w:rsidRDefault="009853EB" w:rsidP="009853EB">
            <w:pPr>
              <w:keepNext/>
            </w:pPr>
          </w:p>
        </w:tc>
        <w:tc>
          <w:tcPr>
            <w:tcW w:w="850" w:type="dxa"/>
          </w:tcPr>
          <w:p w14:paraId="31348D90" w14:textId="77777777" w:rsidR="009853EB" w:rsidRDefault="009853EB" w:rsidP="009853EB">
            <w:pPr>
              <w:keepNext/>
            </w:pPr>
          </w:p>
        </w:tc>
        <w:tc>
          <w:tcPr>
            <w:tcW w:w="850" w:type="dxa"/>
          </w:tcPr>
          <w:p w14:paraId="2F59734C" w14:textId="77777777" w:rsidR="009853EB" w:rsidRDefault="009853EB" w:rsidP="009853EB">
            <w:pPr>
              <w:keepNext/>
            </w:pPr>
          </w:p>
        </w:tc>
      </w:tr>
      <w:tr w:rsidR="009853EB" w14:paraId="0E852F20" w14:textId="15A8EDF9" w:rsidTr="00E0335D">
        <w:tc>
          <w:tcPr>
            <w:tcW w:w="2405" w:type="dxa"/>
          </w:tcPr>
          <w:p w14:paraId="263D1F84" w14:textId="3C86B74C" w:rsidR="009853EB" w:rsidRDefault="009853EB" w:rsidP="009853EB">
            <w:pPr>
              <w:keepNext/>
            </w:pPr>
            <w:r>
              <w:t>4:1</w:t>
            </w:r>
          </w:p>
        </w:tc>
        <w:tc>
          <w:tcPr>
            <w:tcW w:w="1134" w:type="dxa"/>
          </w:tcPr>
          <w:p w14:paraId="209CCD98" w14:textId="14B38963" w:rsidR="009853EB" w:rsidRDefault="009853EB" w:rsidP="009853EB">
            <w:pPr>
              <w:keepNext/>
            </w:pPr>
            <w:r>
              <w:t>L</w:t>
            </w:r>
          </w:p>
        </w:tc>
        <w:tc>
          <w:tcPr>
            <w:tcW w:w="709" w:type="dxa"/>
          </w:tcPr>
          <w:p w14:paraId="11EEC88C" w14:textId="59E488BD" w:rsidR="009853EB" w:rsidRDefault="009853EB" w:rsidP="009853EB">
            <w:pPr>
              <w:keepNext/>
            </w:pPr>
            <w:r>
              <w:t>0</w:t>
            </w:r>
          </w:p>
        </w:tc>
        <w:tc>
          <w:tcPr>
            <w:tcW w:w="709" w:type="dxa"/>
          </w:tcPr>
          <w:p w14:paraId="1090622D" w14:textId="2F5EA79B" w:rsidR="009853EB" w:rsidRDefault="009853EB" w:rsidP="009853EB">
            <w:pPr>
              <w:keepNext/>
            </w:pPr>
            <w:r>
              <w:t>90</w:t>
            </w:r>
          </w:p>
        </w:tc>
        <w:tc>
          <w:tcPr>
            <w:tcW w:w="850" w:type="dxa"/>
          </w:tcPr>
          <w:p w14:paraId="0E131E7C" w14:textId="5D50C331" w:rsidR="009853EB" w:rsidRDefault="009853EB" w:rsidP="009853EB">
            <w:pPr>
              <w:keepNext/>
            </w:pPr>
            <w:r>
              <w:t>1.8</w:t>
            </w:r>
          </w:p>
        </w:tc>
        <w:tc>
          <w:tcPr>
            <w:tcW w:w="850" w:type="dxa"/>
          </w:tcPr>
          <w:p w14:paraId="76B7C7C0" w14:textId="77777777" w:rsidR="009853EB" w:rsidRDefault="009853EB" w:rsidP="009853EB">
            <w:pPr>
              <w:keepNext/>
            </w:pPr>
          </w:p>
        </w:tc>
        <w:tc>
          <w:tcPr>
            <w:tcW w:w="850" w:type="dxa"/>
          </w:tcPr>
          <w:p w14:paraId="3178950B" w14:textId="77777777" w:rsidR="009853EB" w:rsidRDefault="009853EB" w:rsidP="009853EB">
            <w:pPr>
              <w:keepNext/>
            </w:pPr>
          </w:p>
        </w:tc>
        <w:tc>
          <w:tcPr>
            <w:tcW w:w="850" w:type="dxa"/>
          </w:tcPr>
          <w:p w14:paraId="0CBE2840" w14:textId="77777777" w:rsidR="009853EB" w:rsidRDefault="009853EB" w:rsidP="009853EB">
            <w:pPr>
              <w:keepNext/>
            </w:pPr>
          </w:p>
        </w:tc>
      </w:tr>
      <w:tr w:rsidR="009853EB" w14:paraId="05188651" w14:textId="761ADAF7" w:rsidTr="00E0335D">
        <w:tc>
          <w:tcPr>
            <w:tcW w:w="2405" w:type="dxa"/>
          </w:tcPr>
          <w:p w14:paraId="266D9B52" w14:textId="246E82AC" w:rsidR="009853EB" w:rsidRDefault="009853EB" w:rsidP="009853EB">
            <w:pPr>
              <w:keepNext/>
            </w:pPr>
            <w:r>
              <w:t>3:1</w:t>
            </w:r>
          </w:p>
        </w:tc>
        <w:tc>
          <w:tcPr>
            <w:tcW w:w="1134" w:type="dxa"/>
          </w:tcPr>
          <w:p w14:paraId="10D594B6" w14:textId="46AA631F" w:rsidR="009853EB" w:rsidRDefault="009853EB" w:rsidP="009853EB">
            <w:pPr>
              <w:keepNext/>
            </w:pPr>
            <w:r>
              <w:t>L</w:t>
            </w:r>
          </w:p>
        </w:tc>
        <w:tc>
          <w:tcPr>
            <w:tcW w:w="709" w:type="dxa"/>
          </w:tcPr>
          <w:p w14:paraId="55EC5136" w14:textId="7E5D1F7D" w:rsidR="009853EB" w:rsidRDefault="009853EB" w:rsidP="009853EB">
            <w:pPr>
              <w:keepNext/>
            </w:pPr>
            <w:r>
              <w:t>0</w:t>
            </w:r>
          </w:p>
        </w:tc>
        <w:tc>
          <w:tcPr>
            <w:tcW w:w="709" w:type="dxa"/>
          </w:tcPr>
          <w:p w14:paraId="65F455D6" w14:textId="558E05CE" w:rsidR="009853EB" w:rsidRDefault="009853EB" w:rsidP="009853EB">
            <w:pPr>
              <w:keepNext/>
            </w:pPr>
            <w:r>
              <w:t>70</w:t>
            </w:r>
          </w:p>
        </w:tc>
        <w:tc>
          <w:tcPr>
            <w:tcW w:w="850" w:type="dxa"/>
          </w:tcPr>
          <w:p w14:paraId="698DEF0C" w14:textId="4481925E" w:rsidR="009853EB" w:rsidRDefault="009853EB" w:rsidP="009853EB">
            <w:pPr>
              <w:keepNext/>
            </w:pPr>
            <w:r>
              <w:t>1.6</w:t>
            </w:r>
          </w:p>
        </w:tc>
        <w:tc>
          <w:tcPr>
            <w:tcW w:w="850" w:type="dxa"/>
          </w:tcPr>
          <w:p w14:paraId="07AA4B39" w14:textId="77777777" w:rsidR="009853EB" w:rsidRDefault="009853EB" w:rsidP="009853EB">
            <w:pPr>
              <w:keepNext/>
            </w:pPr>
          </w:p>
        </w:tc>
        <w:tc>
          <w:tcPr>
            <w:tcW w:w="850" w:type="dxa"/>
          </w:tcPr>
          <w:p w14:paraId="1D74F4E0" w14:textId="77777777" w:rsidR="009853EB" w:rsidRDefault="009853EB" w:rsidP="009853EB">
            <w:pPr>
              <w:keepNext/>
            </w:pPr>
          </w:p>
        </w:tc>
        <w:tc>
          <w:tcPr>
            <w:tcW w:w="850" w:type="dxa"/>
          </w:tcPr>
          <w:p w14:paraId="7F4F2D03" w14:textId="77777777" w:rsidR="009853EB" w:rsidRDefault="009853EB" w:rsidP="009853EB">
            <w:pPr>
              <w:keepNext/>
            </w:pPr>
          </w:p>
        </w:tc>
      </w:tr>
      <w:tr w:rsidR="009853EB" w14:paraId="5F9759D8" w14:textId="1B7ED2E3" w:rsidTr="00E0335D">
        <w:tc>
          <w:tcPr>
            <w:tcW w:w="2405" w:type="dxa"/>
          </w:tcPr>
          <w:p w14:paraId="18E57492" w14:textId="34B7887A" w:rsidR="009853EB" w:rsidRDefault="009853EB" w:rsidP="009853EB">
            <w:pPr>
              <w:keepNext/>
            </w:pPr>
            <w:r>
              <w:t>2:1</w:t>
            </w:r>
          </w:p>
        </w:tc>
        <w:tc>
          <w:tcPr>
            <w:tcW w:w="1134" w:type="dxa"/>
          </w:tcPr>
          <w:p w14:paraId="3D03DA51" w14:textId="11A97308" w:rsidR="009853EB" w:rsidRDefault="009853EB" w:rsidP="009853EB">
            <w:pPr>
              <w:keepNext/>
            </w:pPr>
            <w:r>
              <w:t>L</w:t>
            </w:r>
          </w:p>
        </w:tc>
        <w:tc>
          <w:tcPr>
            <w:tcW w:w="709" w:type="dxa"/>
          </w:tcPr>
          <w:p w14:paraId="35B5BFC9" w14:textId="39D8F485" w:rsidR="009853EB" w:rsidRDefault="009853EB" w:rsidP="009853EB">
            <w:pPr>
              <w:keepNext/>
            </w:pPr>
            <w:r>
              <w:t>0</w:t>
            </w:r>
          </w:p>
        </w:tc>
        <w:tc>
          <w:tcPr>
            <w:tcW w:w="709" w:type="dxa"/>
          </w:tcPr>
          <w:p w14:paraId="188B4515" w14:textId="53295A06" w:rsidR="009853EB" w:rsidRDefault="009853EB" w:rsidP="009853EB">
            <w:pPr>
              <w:keepNext/>
            </w:pPr>
            <w:r>
              <w:t>46</w:t>
            </w:r>
          </w:p>
        </w:tc>
        <w:tc>
          <w:tcPr>
            <w:tcW w:w="850" w:type="dxa"/>
          </w:tcPr>
          <w:p w14:paraId="31E5FFE9" w14:textId="746F6B7F" w:rsidR="009853EB" w:rsidRDefault="009853EB" w:rsidP="009853EB">
            <w:pPr>
              <w:keepNext/>
            </w:pPr>
            <w:r>
              <w:t>1.3</w:t>
            </w:r>
          </w:p>
        </w:tc>
        <w:tc>
          <w:tcPr>
            <w:tcW w:w="850" w:type="dxa"/>
          </w:tcPr>
          <w:p w14:paraId="4AE57353" w14:textId="77777777" w:rsidR="009853EB" w:rsidRDefault="009853EB" w:rsidP="009853EB">
            <w:pPr>
              <w:keepNext/>
            </w:pPr>
          </w:p>
        </w:tc>
        <w:tc>
          <w:tcPr>
            <w:tcW w:w="850" w:type="dxa"/>
          </w:tcPr>
          <w:p w14:paraId="60E02446" w14:textId="77777777" w:rsidR="009853EB" w:rsidRDefault="009853EB" w:rsidP="009853EB">
            <w:pPr>
              <w:keepNext/>
            </w:pPr>
          </w:p>
        </w:tc>
        <w:tc>
          <w:tcPr>
            <w:tcW w:w="850" w:type="dxa"/>
          </w:tcPr>
          <w:p w14:paraId="6B6D1F9C" w14:textId="77777777" w:rsidR="009853EB" w:rsidRDefault="009853EB" w:rsidP="009853EB">
            <w:pPr>
              <w:keepNext/>
            </w:pPr>
          </w:p>
        </w:tc>
      </w:tr>
      <w:tr w:rsidR="009853EB" w14:paraId="661A41D4" w14:textId="54629902" w:rsidTr="00E0335D">
        <w:tc>
          <w:tcPr>
            <w:tcW w:w="2405" w:type="dxa"/>
          </w:tcPr>
          <w:p w14:paraId="4C5EA941" w14:textId="69298647" w:rsidR="009853EB" w:rsidRDefault="009853EB" w:rsidP="009853EB">
            <w:pPr>
              <w:keepNext/>
            </w:pPr>
            <w:r>
              <w:t>1:1</w:t>
            </w:r>
          </w:p>
        </w:tc>
        <w:tc>
          <w:tcPr>
            <w:tcW w:w="1134" w:type="dxa"/>
          </w:tcPr>
          <w:p w14:paraId="0F5D8D9E" w14:textId="2CAEBA6C" w:rsidR="009853EB" w:rsidRDefault="009853EB" w:rsidP="009853EB">
            <w:pPr>
              <w:keepNext/>
            </w:pPr>
            <w:r>
              <w:t>L</w:t>
            </w:r>
          </w:p>
        </w:tc>
        <w:tc>
          <w:tcPr>
            <w:tcW w:w="709" w:type="dxa"/>
          </w:tcPr>
          <w:p w14:paraId="66901121" w14:textId="717BE6BD" w:rsidR="009853EB" w:rsidRDefault="009853EB" w:rsidP="009853EB">
            <w:pPr>
              <w:keepNext/>
            </w:pPr>
            <w:r>
              <w:t>0</w:t>
            </w:r>
          </w:p>
        </w:tc>
        <w:tc>
          <w:tcPr>
            <w:tcW w:w="709" w:type="dxa"/>
          </w:tcPr>
          <w:p w14:paraId="3FEE1C1E" w14:textId="394FC763" w:rsidR="009853EB" w:rsidRDefault="009853EB" w:rsidP="009853EB">
            <w:pPr>
              <w:keepNext/>
            </w:pPr>
            <w:r>
              <w:t>8</w:t>
            </w:r>
          </w:p>
        </w:tc>
        <w:tc>
          <w:tcPr>
            <w:tcW w:w="850" w:type="dxa"/>
          </w:tcPr>
          <w:p w14:paraId="2CB991C7" w14:textId="44A0FC01" w:rsidR="009853EB" w:rsidRDefault="009853EB" w:rsidP="009853EB">
            <w:pPr>
              <w:keepNext/>
            </w:pPr>
            <w:r>
              <w:t>1.0</w:t>
            </w:r>
          </w:p>
        </w:tc>
        <w:tc>
          <w:tcPr>
            <w:tcW w:w="850" w:type="dxa"/>
          </w:tcPr>
          <w:p w14:paraId="36D0803B" w14:textId="77777777" w:rsidR="009853EB" w:rsidRDefault="009853EB" w:rsidP="009853EB">
            <w:pPr>
              <w:keepNext/>
            </w:pPr>
          </w:p>
        </w:tc>
        <w:tc>
          <w:tcPr>
            <w:tcW w:w="850" w:type="dxa"/>
          </w:tcPr>
          <w:p w14:paraId="55530AF4" w14:textId="77777777" w:rsidR="009853EB" w:rsidRDefault="009853EB" w:rsidP="009853EB">
            <w:pPr>
              <w:keepNext/>
            </w:pPr>
          </w:p>
        </w:tc>
        <w:tc>
          <w:tcPr>
            <w:tcW w:w="850" w:type="dxa"/>
          </w:tcPr>
          <w:p w14:paraId="6594CCF2" w14:textId="77777777" w:rsidR="009853EB" w:rsidRDefault="009853EB" w:rsidP="009853EB">
            <w:pPr>
              <w:keepNext/>
            </w:pPr>
          </w:p>
        </w:tc>
      </w:tr>
      <w:tr w:rsidR="009853EB" w14:paraId="00162995" w14:textId="18875D59" w:rsidTr="00E0335D">
        <w:tc>
          <w:tcPr>
            <w:tcW w:w="2405" w:type="dxa"/>
          </w:tcPr>
          <w:p w14:paraId="185C473F" w14:textId="38A44622" w:rsidR="009853EB" w:rsidRDefault="009853EB" w:rsidP="009853EB">
            <w:pPr>
              <w:keepNext/>
            </w:pPr>
            <w:r>
              <w:t>2:1 High</w:t>
            </w:r>
          </w:p>
        </w:tc>
        <w:tc>
          <w:tcPr>
            <w:tcW w:w="1134" w:type="dxa"/>
          </w:tcPr>
          <w:p w14:paraId="35511418" w14:textId="463283C5" w:rsidR="009853EB" w:rsidRDefault="009853EB" w:rsidP="009853EB">
            <w:pPr>
              <w:keepNext/>
            </w:pPr>
            <w:r>
              <w:t>H</w:t>
            </w:r>
          </w:p>
        </w:tc>
        <w:tc>
          <w:tcPr>
            <w:tcW w:w="709" w:type="dxa"/>
          </w:tcPr>
          <w:p w14:paraId="2725FE93" w14:textId="6EF08070" w:rsidR="009853EB" w:rsidRDefault="009853EB" w:rsidP="009853EB">
            <w:pPr>
              <w:keepNext/>
            </w:pPr>
            <w:r>
              <w:t>71</w:t>
            </w:r>
          </w:p>
        </w:tc>
        <w:tc>
          <w:tcPr>
            <w:tcW w:w="709" w:type="dxa"/>
          </w:tcPr>
          <w:p w14:paraId="77A41A33" w14:textId="1B7C2CDF" w:rsidR="009853EB" w:rsidRDefault="009853EB" w:rsidP="009853EB">
            <w:pPr>
              <w:keepNext/>
            </w:pPr>
            <w:r>
              <w:t>53</w:t>
            </w:r>
          </w:p>
        </w:tc>
        <w:tc>
          <w:tcPr>
            <w:tcW w:w="850" w:type="dxa"/>
          </w:tcPr>
          <w:p w14:paraId="6D8E1DB2" w14:textId="05D214F2" w:rsidR="009853EB" w:rsidRDefault="009853EB" w:rsidP="009853EB">
            <w:pPr>
              <w:keepNext/>
            </w:pPr>
            <w:r>
              <w:t>1.2</w:t>
            </w:r>
          </w:p>
        </w:tc>
        <w:tc>
          <w:tcPr>
            <w:tcW w:w="850" w:type="dxa"/>
          </w:tcPr>
          <w:p w14:paraId="1E42EC58" w14:textId="77777777" w:rsidR="009853EB" w:rsidRDefault="009853EB" w:rsidP="009853EB">
            <w:pPr>
              <w:keepNext/>
            </w:pPr>
          </w:p>
        </w:tc>
        <w:tc>
          <w:tcPr>
            <w:tcW w:w="850" w:type="dxa"/>
          </w:tcPr>
          <w:p w14:paraId="17437B40" w14:textId="77777777" w:rsidR="009853EB" w:rsidRDefault="009853EB" w:rsidP="009853EB">
            <w:pPr>
              <w:keepNext/>
            </w:pPr>
          </w:p>
        </w:tc>
        <w:tc>
          <w:tcPr>
            <w:tcW w:w="850" w:type="dxa"/>
          </w:tcPr>
          <w:p w14:paraId="1C14D55C" w14:textId="77777777" w:rsidR="009853EB" w:rsidRDefault="009853EB" w:rsidP="009853EB">
            <w:pPr>
              <w:keepNext/>
            </w:pPr>
          </w:p>
        </w:tc>
      </w:tr>
      <w:tr w:rsidR="009853EB" w14:paraId="7C69DD92" w14:textId="6649DC79" w:rsidTr="00E0335D">
        <w:tc>
          <w:tcPr>
            <w:tcW w:w="2405" w:type="dxa"/>
          </w:tcPr>
          <w:p w14:paraId="63ED04EA" w14:textId="123C7132" w:rsidR="009853EB" w:rsidRDefault="009853EB" w:rsidP="009853EB">
            <w:pPr>
              <w:keepNext/>
            </w:pPr>
            <w:r>
              <w:t>3:1</w:t>
            </w:r>
          </w:p>
        </w:tc>
        <w:tc>
          <w:tcPr>
            <w:tcW w:w="1134" w:type="dxa"/>
          </w:tcPr>
          <w:p w14:paraId="062C5559" w14:textId="7283EA73" w:rsidR="009853EB" w:rsidRDefault="009853EB" w:rsidP="009853EB">
            <w:pPr>
              <w:keepNext/>
            </w:pPr>
            <w:r>
              <w:t>H</w:t>
            </w:r>
          </w:p>
        </w:tc>
        <w:tc>
          <w:tcPr>
            <w:tcW w:w="709" w:type="dxa"/>
          </w:tcPr>
          <w:p w14:paraId="16E271CF" w14:textId="677A48A6" w:rsidR="009853EB" w:rsidRDefault="009853EB" w:rsidP="009853EB">
            <w:pPr>
              <w:keepNext/>
            </w:pPr>
            <w:r>
              <w:t>117</w:t>
            </w:r>
          </w:p>
        </w:tc>
        <w:tc>
          <w:tcPr>
            <w:tcW w:w="709" w:type="dxa"/>
          </w:tcPr>
          <w:p w14:paraId="0834D2CB" w14:textId="5942061C" w:rsidR="009853EB" w:rsidRDefault="009853EB" w:rsidP="009853EB">
            <w:pPr>
              <w:keepNext/>
            </w:pPr>
            <w:r>
              <w:t>48</w:t>
            </w:r>
          </w:p>
        </w:tc>
        <w:tc>
          <w:tcPr>
            <w:tcW w:w="850" w:type="dxa"/>
          </w:tcPr>
          <w:p w14:paraId="6D8758E3" w14:textId="54F13909" w:rsidR="009853EB" w:rsidRDefault="009853EB" w:rsidP="009853EB">
            <w:pPr>
              <w:keepNext/>
            </w:pPr>
            <w:r>
              <w:t>1.4</w:t>
            </w:r>
          </w:p>
        </w:tc>
        <w:tc>
          <w:tcPr>
            <w:tcW w:w="850" w:type="dxa"/>
          </w:tcPr>
          <w:p w14:paraId="0A54E636" w14:textId="77777777" w:rsidR="009853EB" w:rsidRDefault="009853EB" w:rsidP="009853EB">
            <w:pPr>
              <w:keepNext/>
            </w:pPr>
          </w:p>
        </w:tc>
        <w:tc>
          <w:tcPr>
            <w:tcW w:w="850" w:type="dxa"/>
          </w:tcPr>
          <w:p w14:paraId="1EDC85A8" w14:textId="77777777" w:rsidR="009853EB" w:rsidRDefault="009853EB" w:rsidP="009853EB">
            <w:pPr>
              <w:keepNext/>
            </w:pPr>
          </w:p>
        </w:tc>
        <w:tc>
          <w:tcPr>
            <w:tcW w:w="850" w:type="dxa"/>
          </w:tcPr>
          <w:p w14:paraId="3A9BF4AF" w14:textId="77777777" w:rsidR="009853EB" w:rsidRDefault="009853EB" w:rsidP="009853EB">
            <w:pPr>
              <w:keepNext/>
            </w:pPr>
          </w:p>
        </w:tc>
      </w:tr>
      <w:tr w:rsidR="009853EB" w14:paraId="7E29975E" w14:textId="0C06B88A" w:rsidTr="00E0335D">
        <w:tc>
          <w:tcPr>
            <w:tcW w:w="2405" w:type="dxa"/>
          </w:tcPr>
          <w:p w14:paraId="2DC84D6B" w14:textId="60CCA6D3" w:rsidR="009853EB" w:rsidRDefault="009853EB" w:rsidP="009853EB">
            <w:pPr>
              <w:keepNext/>
            </w:pPr>
            <w:r>
              <w:t>4:1</w:t>
            </w:r>
          </w:p>
        </w:tc>
        <w:tc>
          <w:tcPr>
            <w:tcW w:w="1134" w:type="dxa"/>
          </w:tcPr>
          <w:p w14:paraId="502DA85D" w14:textId="52BC9223" w:rsidR="009853EB" w:rsidRDefault="009853EB" w:rsidP="009853EB">
            <w:pPr>
              <w:keepNext/>
            </w:pPr>
            <w:r>
              <w:t>H</w:t>
            </w:r>
          </w:p>
        </w:tc>
        <w:tc>
          <w:tcPr>
            <w:tcW w:w="709" w:type="dxa"/>
          </w:tcPr>
          <w:p w14:paraId="784EDC28" w14:textId="4525F871" w:rsidR="009853EB" w:rsidRDefault="009853EB" w:rsidP="009853EB">
            <w:pPr>
              <w:keepNext/>
            </w:pPr>
            <w:r>
              <w:t>146</w:t>
            </w:r>
          </w:p>
        </w:tc>
        <w:tc>
          <w:tcPr>
            <w:tcW w:w="709" w:type="dxa"/>
          </w:tcPr>
          <w:p w14:paraId="0460E604" w14:textId="5CB8EFA6" w:rsidR="009853EB" w:rsidRDefault="009853EB" w:rsidP="009853EB">
            <w:pPr>
              <w:keepNext/>
            </w:pPr>
            <w:r>
              <w:t>45</w:t>
            </w:r>
          </w:p>
        </w:tc>
        <w:tc>
          <w:tcPr>
            <w:tcW w:w="850" w:type="dxa"/>
          </w:tcPr>
          <w:p w14:paraId="1464E81F" w14:textId="3DCEA306" w:rsidR="009853EB" w:rsidRDefault="009853EB" w:rsidP="009853EB">
            <w:pPr>
              <w:keepNext/>
            </w:pPr>
            <w:r>
              <w:t>1.4</w:t>
            </w:r>
          </w:p>
        </w:tc>
        <w:tc>
          <w:tcPr>
            <w:tcW w:w="850" w:type="dxa"/>
          </w:tcPr>
          <w:p w14:paraId="6ADDCEE8" w14:textId="77777777" w:rsidR="009853EB" w:rsidRDefault="009853EB" w:rsidP="009853EB">
            <w:pPr>
              <w:keepNext/>
            </w:pPr>
          </w:p>
        </w:tc>
        <w:tc>
          <w:tcPr>
            <w:tcW w:w="850" w:type="dxa"/>
          </w:tcPr>
          <w:p w14:paraId="5AFF5F54" w14:textId="77777777" w:rsidR="009853EB" w:rsidRDefault="009853EB" w:rsidP="009853EB">
            <w:pPr>
              <w:keepNext/>
            </w:pPr>
          </w:p>
        </w:tc>
        <w:tc>
          <w:tcPr>
            <w:tcW w:w="850" w:type="dxa"/>
          </w:tcPr>
          <w:p w14:paraId="78E24D3D" w14:textId="77777777" w:rsidR="009853EB" w:rsidRDefault="009853EB" w:rsidP="009853EB">
            <w:pPr>
              <w:keepNext/>
            </w:pPr>
          </w:p>
        </w:tc>
      </w:tr>
      <w:tr w:rsidR="009853EB" w14:paraId="537DDE75" w14:textId="1CBA0576" w:rsidTr="00E0335D">
        <w:tc>
          <w:tcPr>
            <w:tcW w:w="2405" w:type="dxa"/>
          </w:tcPr>
          <w:p w14:paraId="22C434E1" w14:textId="23802A9F" w:rsidR="009853EB" w:rsidRDefault="009853EB" w:rsidP="009853EB">
            <w:pPr>
              <w:keepNext/>
            </w:pPr>
            <w:r>
              <w:t>5:1</w:t>
            </w:r>
          </w:p>
        </w:tc>
        <w:tc>
          <w:tcPr>
            <w:tcW w:w="1134" w:type="dxa"/>
          </w:tcPr>
          <w:p w14:paraId="6F4EB084" w14:textId="29DDB0C3" w:rsidR="009853EB" w:rsidRDefault="009853EB" w:rsidP="009853EB">
            <w:pPr>
              <w:keepNext/>
            </w:pPr>
            <w:r>
              <w:t>H</w:t>
            </w:r>
          </w:p>
        </w:tc>
        <w:tc>
          <w:tcPr>
            <w:tcW w:w="709" w:type="dxa"/>
          </w:tcPr>
          <w:p w14:paraId="5C2D4EC3" w14:textId="3B50F05A" w:rsidR="009853EB" w:rsidRDefault="009853EB" w:rsidP="009853EB">
            <w:pPr>
              <w:keepNext/>
            </w:pPr>
            <w:r>
              <w:t>182</w:t>
            </w:r>
          </w:p>
        </w:tc>
        <w:tc>
          <w:tcPr>
            <w:tcW w:w="709" w:type="dxa"/>
          </w:tcPr>
          <w:p w14:paraId="5133836D" w14:textId="2B217800" w:rsidR="009853EB" w:rsidRDefault="009853EB" w:rsidP="009853EB">
            <w:pPr>
              <w:keepNext/>
            </w:pPr>
            <w:r>
              <w:t>42</w:t>
            </w:r>
          </w:p>
        </w:tc>
        <w:tc>
          <w:tcPr>
            <w:tcW w:w="850" w:type="dxa"/>
          </w:tcPr>
          <w:p w14:paraId="4045DEB7" w14:textId="3E056088" w:rsidR="009853EB" w:rsidRDefault="009853EB" w:rsidP="009853EB">
            <w:pPr>
              <w:keepNext/>
            </w:pPr>
            <w:r>
              <w:t>1.4</w:t>
            </w:r>
          </w:p>
        </w:tc>
        <w:tc>
          <w:tcPr>
            <w:tcW w:w="850" w:type="dxa"/>
          </w:tcPr>
          <w:p w14:paraId="6D21E08D" w14:textId="77777777" w:rsidR="009853EB" w:rsidRDefault="009853EB" w:rsidP="009853EB">
            <w:pPr>
              <w:keepNext/>
            </w:pPr>
          </w:p>
        </w:tc>
        <w:tc>
          <w:tcPr>
            <w:tcW w:w="850" w:type="dxa"/>
          </w:tcPr>
          <w:p w14:paraId="197C9AA0" w14:textId="77777777" w:rsidR="009853EB" w:rsidRDefault="009853EB" w:rsidP="009853EB">
            <w:pPr>
              <w:keepNext/>
            </w:pPr>
          </w:p>
        </w:tc>
        <w:tc>
          <w:tcPr>
            <w:tcW w:w="850" w:type="dxa"/>
          </w:tcPr>
          <w:p w14:paraId="277053B7" w14:textId="77777777" w:rsidR="009853EB" w:rsidRDefault="009853EB" w:rsidP="009853EB">
            <w:pPr>
              <w:keepNext/>
            </w:pPr>
          </w:p>
        </w:tc>
      </w:tr>
      <w:tr w:rsidR="009853EB" w14:paraId="741AA4C3" w14:textId="1B4850C6" w:rsidTr="00E0335D">
        <w:tc>
          <w:tcPr>
            <w:tcW w:w="2405" w:type="dxa"/>
          </w:tcPr>
          <w:p w14:paraId="42519B3A" w14:textId="4C1233CB" w:rsidR="009853EB" w:rsidRDefault="009853EB" w:rsidP="009853EB">
            <w:pPr>
              <w:keepNext/>
            </w:pPr>
            <w:r>
              <w:t>8:1</w:t>
            </w:r>
          </w:p>
        </w:tc>
        <w:tc>
          <w:tcPr>
            <w:tcW w:w="1134" w:type="dxa"/>
          </w:tcPr>
          <w:p w14:paraId="210A77B5" w14:textId="38D2FD5C" w:rsidR="009853EB" w:rsidRDefault="009853EB" w:rsidP="009853EB">
            <w:pPr>
              <w:keepNext/>
            </w:pPr>
            <w:r>
              <w:t>H</w:t>
            </w:r>
          </w:p>
        </w:tc>
        <w:tc>
          <w:tcPr>
            <w:tcW w:w="709" w:type="dxa"/>
          </w:tcPr>
          <w:p w14:paraId="4FBCDFAE" w14:textId="6F5514A6" w:rsidR="009853EB" w:rsidRDefault="009853EB" w:rsidP="009853EB">
            <w:pPr>
              <w:keepNext/>
            </w:pPr>
            <w:r>
              <w:t>234</w:t>
            </w:r>
          </w:p>
        </w:tc>
        <w:tc>
          <w:tcPr>
            <w:tcW w:w="709" w:type="dxa"/>
          </w:tcPr>
          <w:p w14:paraId="1BDDE75C" w14:textId="2E061CF1" w:rsidR="009853EB" w:rsidRDefault="009853EB" w:rsidP="009853EB">
            <w:pPr>
              <w:keepNext/>
            </w:pPr>
            <w:r>
              <w:t>32</w:t>
            </w:r>
          </w:p>
        </w:tc>
        <w:tc>
          <w:tcPr>
            <w:tcW w:w="850" w:type="dxa"/>
          </w:tcPr>
          <w:p w14:paraId="2B018366" w14:textId="3B910E1C" w:rsidR="009853EB" w:rsidRDefault="009853EB" w:rsidP="009853EB">
            <w:pPr>
              <w:keepNext/>
            </w:pPr>
            <w:r>
              <w:t>1.4</w:t>
            </w:r>
          </w:p>
        </w:tc>
        <w:tc>
          <w:tcPr>
            <w:tcW w:w="850" w:type="dxa"/>
          </w:tcPr>
          <w:p w14:paraId="572BBDE5" w14:textId="77777777" w:rsidR="009853EB" w:rsidRDefault="009853EB" w:rsidP="009853EB">
            <w:pPr>
              <w:keepNext/>
            </w:pPr>
          </w:p>
        </w:tc>
        <w:tc>
          <w:tcPr>
            <w:tcW w:w="850" w:type="dxa"/>
          </w:tcPr>
          <w:p w14:paraId="527A4849" w14:textId="77777777" w:rsidR="009853EB" w:rsidRDefault="009853EB" w:rsidP="009853EB">
            <w:pPr>
              <w:keepNext/>
            </w:pPr>
          </w:p>
        </w:tc>
        <w:tc>
          <w:tcPr>
            <w:tcW w:w="850" w:type="dxa"/>
          </w:tcPr>
          <w:p w14:paraId="404F85BC" w14:textId="77777777" w:rsidR="009853EB" w:rsidRDefault="009853EB" w:rsidP="009853EB">
            <w:pPr>
              <w:keepNext/>
            </w:pPr>
          </w:p>
        </w:tc>
      </w:tr>
    </w:tbl>
    <w:p w14:paraId="35525E98" w14:textId="77777777" w:rsidR="00A5341F" w:rsidRDefault="00A5341F" w:rsidP="00C20066"/>
    <w:tbl>
      <w:tblPr>
        <w:tblStyle w:val="TableGrid"/>
        <w:tblW w:w="0" w:type="auto"/>
        <w:tblLayout w:type="fixed"/>
        <w:tblLook w:val="04A0" w:firstRow="1" w:lastRow="0" w:firstColumn="1" w:lastColumn="0" w:noHBand="0" w:noVBand="1"/>
      </w:tblPr>
      <w:tblGrid>
        <w:gridCol w:w="2405"/>
        <w:gridCol w:w="1134"/>
        <w:gridCol w:w="709"/>
        <w:gridCol w:w="709"/>
        <w:gridCol w:w="850"/>
        <w:gridCol w:w="850"/>
        <w:gridCol w:w="850"/>
        <w:gridCol w:w="850"/>
      </w:tblGrid>
      <w:tr w:rsidR="009853EB" w14:paraId="2BFB3B92" w14:textId="77777777" w:rsidTr="00E0335D">
        <w:tc>
          <w:tcPr>
            <w:tcW w:w="2405" w:type="dxa"/>
            <w:vMerge w:val="restart"/>
          </w:tcPr>
          <w:p w14:paraId="7F317360" w14:textId="4853A4A1" w:rsidR="009853EB" w:rsidRDefault="009853EB" w:rsidP="009853EB">
            <w:pPr>
              <w:keepNext/>
            </w:pPr>
            <w:r>
              <w:t>Frequency: 3.65MHz</w:t>
            </w:r>
          </w:p>
        </w:tc>
        <w:tc>
          <w:tcPr>
            <w:tcW w:w="1134" w:type="dxa"/>
            <w:vMerge w:val="restart"/>
          </w:tcPr>
          <w:p w14:paraId="27243744" w14:textId="77777777" w:rsidR="009853EB" w:rsidRDefault="009853EB" w:rsidP="00E0335D">
            <w:pPr>
              <w:keepNext/>
            </w:pPr>
            <w:r>
              <w:t>High/Low Z sw</w:t>
            </w:r>
          </w:p>
        </w:tc>
        <w:tc>
          <w:tcPr>
            <w:tcW w:w="2268" w:type="dxa"/>
            <w:gridSpan w:val="3"/>
          </w:tcPr>
          <w:p w14:paraId="3368FC41" w14:textId="77777777" w:rsidR="009853EB" w:rsidRDefault="009853EB" w:rsidP="009853EB">
            <w:pPr>
              <w:keepNext/>
              <w:jc w:val="center"/>
            </w:pPr>
            <w:r>
              <w:t>Antenna analyser</w:t>
            </w:r>
          </w:p>
        </w:tc>
        <w:tc>
          <w:tcPr>
            <w:tcW w:w="2550" w:type="dxa"/>
            <w:gridSpan w:val="3"/>
          </w:tcPr>
          <w:p w14:paraId="5DA20734" w14:textId="77777777" w:rsidR="009853EB" w:rsidRDefault="009853EB" w:rsidP="009853EB">
            <w:pPr>
              <w:keepNext/>
              <w:jc w:val="center"/>
            </w:pPr>
            <w:r>
              <w:t>algorithm</w:t>
            </w:r>
          </w:p>
        </w:tc>
      </w:tr>
      <w:tr w:rsidR="009853EB" w14:paraId="6A0CDE19" w14:textId="77777777" w:rsidTr="00E0335D">
        <w:tc>
          <w:tcPr>
            <w:tcW w:w="2405" w:type="dxa"/>
            <w:vMerge/>
          </w:tcPr>
          <w:p w14:paraId="6029162C" w14:textId="77777777" w:rsidR="009853EB" w:rsidRDefault="009853EB" w:rsidP="00E0335D">
            <w:pPr>
              <w:keepNext/>
            </w:pPr>
          </w:p>
        </w:tc>
        <w:tc>
          <w:tcPr>
            <w:tcW w:w="1134" w:type="dxa"/>
            <w:vMerge/>
          </w:tcPr>
          <w:p w14:paraId="2344706D" w14:textId="77777777" w:rsidR="009853EB" w:rsidRDefault="009853EB" w:rsidP="00E0335D">
            <w:pPr>
              <w:keepNext/>
            </w:pPr>
          </w:p>
        </w:tc>
        <w:tc>
          <w:tcPr>
            <w:tcW w:w="709" w:type="dxa"/>
          </w:tcPr>
          <w:p w14:paraId="1399C24B" w14:textId="77777777" w:rsidR="009853EB" w:rsidRDefault="009853EB" w:rsidP="00E0335D">
            <w:pPr>
              <w:keepNext/>
            </w:pPr>
            <w:r>
              <w:t>L</w:t>
            </w:r>
          </w:p>
        </w:tc>
        <w:tc>
          <w:tcPr>
            <w:tcW w:w="709" w:type="dxa"/>
          </w:tcPr>
          <w:p w14:paraId="0CBF6FAC" w14:textId="77777777" w:rsidR="009853EB" w:rsidRDefault="009853EB" w:rsidP="00E0335D">
            <w:pPr>
              <w:keepNext/>
            </w:pPr>
            <w:r>
              <w:t>C</w:t>
            </w:r>
          </w:p>
        </w:tc>
        <w:tc>
          <w:tcPr>
            <w:tcW w:w="850" w:type="dxa"/>
          </w:tcPr>
          <w:p w14:paraId="272BC458" w14:textId="77777777" w:rsidR="009853EB" w:rsidRDefault="009853EB" w:rsidP="00E0335D">
            <w:pPr>
              <w:keepNext/>
            </w:pPr>
            <w:r>
              <w:t>VSWR</w:t>
            </w:r>
          </w:p>
        </w:tc>
        <w:tc>
          <w:tcPr>
            <w:tcW w:w="850" w:type="dxa"/>
          </w:tcPr>
          <w:p w14:paraId="551839E9" w14:textId="77777777" w:rsidR="009853EB" w:rsidRDefault="009853EB" w:rsidP="00E0335D">
            <w:pPr>
              <w:keepNext/>
            </w:pPr>
            <w:r>
              <w:t>L</w:t>
            </w:r>
          </w:p>
        </w:tc>
        <w:tc>
          <w:tcPr>
            <w:tcW w:w="850" w:type="dxa"/>
          </w:tcPr>
          <w:p w14:paraId="1D728699" w14:textId="77777777" w:rsidR="009853EB" w:rsidRDefault="009853EB" w:rsidP="00E0335D">
            <w:pPr>
              <w:keepNext/>
            </w:pPr>
            <w:r>
              <w:t>C</w:t>
            </w:r>
          </w:p>
        </w:tc>
        <w:tc>
          <w:tcPr>
            <w:tcW w:w="850" w:type="dxa"/>
          </w:tcPr>
          <w:p w14:paraId="4DA26516" w14:textId="77777777" w:rsidR="009853EB" w:rsidRDefault="009853EB" w:rsidP="00E0335D">
            <w:pPr>
              <w:keepNext/>
            </w:pPr>
            <w:r>
              <w:t>VSWR</w:t>
            </w:r>
          </w:p>
        </w:tc>
      </w:tr>
      <w:tr w:rsidR="009853EB" w14:paraId="75DEB8D2" w14:textId="77777777" w:rsidTr="00E0335D">
        <w:tc>
          <w:tcPr>
            <w:tcW w:w="2405" w:type="dxa"/>
          </w:tcPr>
          <w:p w14:paraId="0AB14E82" w14:textId="77777777" w:rsidR="009853EB" w:rsidRDefault="009853EB" w:rsidP="00E0335D">
            <w:pPr>
              <w:keepNext/>
            </w:pPr>
            <w:r>
              <w:t>8:1 Low</w:t>
            </w:r>
          </w:p>
        </w:tc>
        <w:tc>
          <w:tcPr>
            <w:tcW w:w="1134" w:type="dxa"/>
          </w:tcPr>
          <w:p w14:paraId="4F1D9A81" w14:textId="77777777" w:rsidR="009853EB" w:rsidRDefault="009853EB" w:rsidP="00E0335D">
            <w:pPr>
              <w:keepNext/>
            </w:pPr>
            <w:r>
              <w:t>L</w:t>
            </w:r>
          </w:p>
        </w:tc>
        <w:tc>
          <w:tcPr>
            <w:tcW w:w="709" w:type="dxa"/>
          </w:tcPr>
          <w:p w14:paraId="3DBD396E" w14:textId="1900C2D6" w:rsidR="009853EB" w:rsidRDefault="009853EB" w:rsidP="00E0335D">
            <w:pPr>
              <w:keepNext/>
            </w:pPr>
            <w:r>
              <w:t>2</w:t>
            </w:r>
          </w:p>
        </w:tc>
        <w:tc>
          <w:tcPr>
            <w:tcW w:w="709" w:type="dxa"/>
          </w:tcPr>
          <w:p w14:paraId="1F510063" w14:textId="4D3F4729" w:rsidR="009853EB" w:rsidRDefault="009853EB" w:rsidP="00E0335D">
            <w:pPr>
              <w:keepNext/>
            </w:pPr>
            <w:r>
              <w:t>163</w:t>
            </w:r>
          </w:p>
        </w:tc>
        <w:tc>
          <w:tcPr>
            <w:tcW w:w="850" w:type="dxa"/>
          </w:tcPr>
          <w:p w14:paraId="01889E20" w14:textId="0F99CB4F" w:rsidR="009853EB" w:rsidRDefault="009853EB" w:rsidP="00E0335D">
            <w:pPr>
              <w:keepNext/>
            </w:pPr>
            <w:r>
              <w:t>1.3</w:t>
            </w:r>
          </w:p>
        </w:tc>
        <w:tc>
          <w:tcPr>
            <w:tcW w:w="850" w:type="dxa"/>
          </w:tcPr>
          <w:p w14:paraId="7126E207" w14:textId="77777777" w:rsidR="009853EB" w:rsidRDefault="009853EB" w:rsidP="00E0335D">
            <w:pPr>
              <w:keepNext/>
            </w:pPr>
          </w:p>
        </w:tc>
        <w:tc>
          <w:tcPr>
            <w:tcW w:w="850" w:type="dxa"/>
          </w:tcPr>
          <w:p w14:paraId="7BBA0D6B" w14:textId="77777777" w:rsidR="009853EB" w:rsidRDefault="009853EB" w:rsidP="00E0335D">
            <w:pPr>
              <w:keepNext/>
            </w:pPr>
          </w:p>
        </w:tc>
        <w:tc>
          <w:tcPr>
            <w:tcW w:w="850" w:type="dxa"/>
          </w:tcPr>
          <w:p w14:paraId="2BA1B663" w14:textId="77777777" w:rsidR="009853EB" w:rsidRDefault="009853EB" w:rsidP="00E0335D">
            <w:pPr>
              <w:keepNext/>
            </w:pPr>
          </w:p>
        </w:tc>
      </w:tr>
      <w:tr w:rsidR="009853EB" w14:paraId="6F419725" w14:textId="77777777" w:rsidTr="00E0335D">
        <w:tc>
          <w:tcPr>
            <w:tcW w:w="2405" w:type="dxa"/>
          </w:tcPr>
          <w:p w14:paraId="7C654DB7" w14:textId="77777777" w:rsidR="009853EB" w:rsidRDefault="009853EB" w:rsidP="00E0335D">
            <w:pPr>
              <w:keepNext/>
            </w:pPr>
            <w:r>
              <w:t>5:1</w:t>
            </w:r>
          </w:p>
        </w:tc>
        <w:tc>
          <w:tcPr>
            <w:tcW w:w="1134" w:type="dxa"/>
          </w:tcPr>
          <w:p w14:paraId="55636861" w14:textId="77777777" w:rsidR="009853EB" w:rsidRDefault="009853EB" w:rsidP="00E0335D">
            <w:pPr>
              <w:keepNext/>
            </w:pPr>
            <w:r>
              <w:t>L</w:t>
            </w:r>
          </w:p>
        </w:tc>
        <w:tc>
          <w:tcPr>
            <w:tcW w:w="709" w:type="dxa"/>
          </w:tcPr>
          <w:p w14:paraId="61A837AA" w14:textId="1A196041" w:rsidR="009853EB" w:rsidRDefault="009853EB" w:rsidP="00E0335D">
            <w:pPr>
              <w:keepNext/>
            </w:pPr>
            <w:r>
              <w:t>7</w:t>
            </w:r>
          </w:p>
        </w:tc>
        <w:tc>
          <w:tcPr>
            <w:tcW w:w="709" w:type="dxa"/>
          </w:tcPr>
          <w:p w14:paraId="0D6C5A37" w14:textId="5A8E6D30" w:rsidR="009853EB" w:rsidRDefault="009853EB" w:rsidP="00E0335D">
            <w:pPr>
              <w:keepNext/>
            </w:pPr>
            <w:r>
              <w:t>125</w:t>
            </w:r>
          </w:p>
        </w:tc>
        <w:tc>
          <w:tcPr>
            <w:tcW w:w="850" w:type="dxa"/>
          </w:tcPr>
          <w:p w14:paraId="10CDA136" w14:textId="24FFA088" w:rsidR="009853EB" w:rsidRDefault="009853EB" w:rsidP="00E0335D">
            <w:pPr>
              <w:keepNext/>
            </w:pPr>
            <w:r>
              <w:t>1.2</w:t>
            </w:r>
          </w:p>
        </w:tc>
        <w:tc>
          <w:tcPr>
            <w:tcW w:w="850" w:type="dxa"/>
          </w:tcPr>
          <w:p w14:paraId="3BAE550E" w14:textId="77777777" w:rsidR="009853EB" w:rsidRDefault="009853EB" w:rsidP="00E0335D">
            <w:pPr>
              <w:keepNext/>
            </w:pPr>
          </w:p>
        </w:tc>
        <w:tc>
          <w:tcPr>
            <w:tcW w:w="850" w:type="dxa"/>
          </w:tcPr>
          <w:p w14:paraId="2A01DC05" w14:textId="77777777" w:rsidR="009853EB" w:rsidRDefault="009853EB" w:rsidP="00E0335D">
            <w:pPr>
              <w:keepNext/>
            </w:pPr>
          </w:p>
        </w:tc>
        <w:tc>
          <w:tcPr>
            <w:tcW w:w="850" w:type="dxa"/>
          </w:tcPr>
          <w:p w14:paraId="24626ECE" w14:textId="77777777" w:rsidR="009853EB" w:rsidRDefault="009853EB" w:rsidP="00E0335D">
            <w:pPr>
              <w:keepNext/>
            </w:pPr>
          </w:p>
        </w:tc>
      </w:tr>
      <w:tr w:rsidR="009853EB" w14:paraId="7BC3F3C2" w14:textId="77777777" w:rsidTr="00E0335D">
        <w:tc>
          <w:tcPr>
            <w:tcW w:w="2405" w:type="dxa"/>
          </w:tcPr>
          <w:p w14:paraId="42505D21" w14:textId="77777777" w:rsidR="009853EB" w:rsidRDefault="009853EB" w:rsidP="00E0335D">
            <w:pPr>
              <w:keepNext/>
            </w:pPr>
            <w:r>
              <w:t>4:1</w:t>
            </w:r>
          </w:p>
        </w:tc>
        <w:tc>
          <w:tcPr>
            <w:tcW w:w="1134" w:type="dxa"/>
          </w:tcPr>
          <w:p w14:paraId="20118A0A" w14:textId="77777777" w:rsidR="009853EB" w:rsidRDefault="009853EB" w:rsidP="00E0335D">
            <w:pPr>
              <w:keepNext/>
            </w:pPr>
            <w:r>
              <w:t>L</w:t>
            </w:r>
          </w:p>
        </w:tc>
        <w:tc>
          <w:tcPr>
            <w:tcW w:w="709" w:type="dxa"/>
          </w:tcPr>
          <w:p w14:paraId="5BE96D4F" w14:textId="7DBE4FED" w:rsidR="009853EB" w:rsidRDefault="009853EB" w:rsidP="00E0335D">
            <w:pPr>
              <w:keepNext/>
            </w:pPr>
            <w:r>
              <w:t>10</w:t>
            </w:r>
          </w:p>
        </w:tc>
        <w:tc>
          <w:tcPr>
            <w:tcW w:w="709" w:type="dxa"/>
          </w:tcPr>
          <w:p w14:paraId="25135B13" w14:textId="090D4517" w:rsidR="009853EB" w:rsidRDefault="009853EB" w:rsidP="00E0335D">
            <w:pPr>
              <w:keepNext/>
            </w:pPr>
            <w:r>
              <w:t>111</w:t>
            </w:r>
          </w:p>
        </w:tc>
        <w:tc>
          <w:tcPr>
            <w:tcW w:w="850" w:type="dxa"/>
          </w:tcPr>
          <w:p w14:paraId="7299A68A" w14:textId="5D203EEC" w:rsidR="009853EB" w:rsidRDefault="009853EB" w:rsidP="00E0335D">
            <w:pPr>
              <w:keepNext/>
            </w:pPr>
            <w:r>
              <w:t>1.2</w:t>
            </w:r>
          </w:p>
        </w:tc>
        <w:tc>
          <w:tcPr>
            <w:tcW w:w="850" w:type="dxa"/>
          </w:tcPr>
          <w:p w14:paraId="0B96F6A5" w14:textId="77777777" w:rsidR="009853EB" w:rsidRDefault="009853EB" w:rsidP="00E0335D">
            <w:pPr>
              <w:keepNext/>
            </w:pPr>
          </w:p>
        </w:tc>
        <w:tc>
          <w:tcPr>
            <w:tcW w:w="850" w:type="dxa"/>
          </w:tcPr>
          <w:p w14:paraId="3980CAD2" w14:textId="77777777" w:rsidR="009853EB" w:rsidRDefault="009853EB" w:rsidP="00E0335D">
            <w:pPr>
              <w:keepNext/>
            </w:pPr>
          </w:p>
        </w:tc>
        <w:tc>
          <w:tcPr>
            <w:tcW w:w="850" w:type="dxa"/>
          </w:tcPr>
          <w:p w14:paraId="1CF19A94" w14:textId="77777777" w:rsidR="009853EB" w:rsidRDefault="009853EB" w:rsidP="00E0335D">
            <w:pPr>
              <w:keepNext/>
            </w:pPr>
          </w:p>
        </w:tc>
      </w:tr>
      <w:tr w:rsidR="009853EB" w14:paraId="7CF3F046" w14:textId="77777777" w:rsidTr="00E0335D">
        <w:tc>
          <w:tcPr>
            <w:tcW w:w="2405" w:type="dxa"/>
          </w:tcPr>
          <w:p w14:paraId="276B4B12" w14:textId="77777777" w:rsidR="009853EB" w:rsidRDefault="009853EB" w:rsidP="00E0335D">
            <w:pPr>
              <w:keepNext/>
            </w:pPr>
            <w:r>
              <w:t>3:1</w:t>
            </w:r>
          </w:p>
        </w:tc>
        <w:tc>
          <w:tcPr>
            <w:tcW w:w="1134" w:type="dxa"/>
          </w:tcPr>
          <w:p w14:paraId="5A2BB31A" w14:textId="77777777" w:rsidR="009853EB" w:rsidRDefault="009853EB" w:rsidP="00E0335D">
            <w:pPr>
              <w:keepNext/>
            </w:pPr>
            <w:r>
              <w:t>L</w:t>
            </w:r>
          </w:p>
        </w:tc>
        <w:tc>
          <w:tcPr>
            <w:tcW w:w="709" w:type="dxa"/>
          </w:tcPr>
          <w:p w14:paraId="5982C3CF" w14:textId="391ACD16" w:rsidR="009853EB" w:rsidRDefault="009853EB" w:rsidP="00E0335D">
            <w:pPr>
              <w:keepNext/>
            </w:pPr>
            <w:r>
              <w:t>12</w:t>
            </w:r>
          </w:p>
        </w:tc>
        <w:tc>
          <w:tcPr>
            <w:tcW w:w="709" w:type="dxa"/>
          </w:tcPr>
          <w:p w14:paraId="089ED476" w14:textId="543A874E" w:rsidR="009853EB" w:rsidRDefault="009853EB" w:rsidP="00E0335D">
            <w:pPr>
              <w:keepNext/>
            </w:pPr>
            <w:r>
              <w:t>94</w:t>
            </w:r>
          </w:p>
        </w:tc>
        <w:tc>
          <w:tcPr>
            <w:tcW w:w="850" w:type="dxa"/>
          </w:tcPr>
          <w:p w14:paraId="50497ACC" w14:textId="64658BA8" w:rsidR="009853EB" w:rsidRDefault="009853EB" w:rsidP="00E0335D">
            <w:pPr>
              <w:keepNext/>
            </w:pPr>
            <w:r>
              <w:t>1.2</w:t>
            </w:r>
          </w:p>
        </w:tc>
        <w:tc>
          <w:tcPr>
            <w:tcW w:w="850" w:type="dxa"/>
          </w:tcPr>
          <w:p w14:paraId="2DF8CC56" w14:textId="77777777" w:rsidR="009853EB" w:rsidRDefault="009853EB" w:rsidP="00E0335D">
            <w:pPr>
              <w:keepNext/>
            </w:pPr>
          </w:p>
        </w:tc>
        <w:tc>
          <w:tcPr>
            <w:tcW w:w="850" w:type="dxa"/>
          </w:tcPr>
          <w:p w14:paraId="3CC3CC1E" w14:textId="77777777" w:rsidR="009853EB" w:rsidRDefault="009853EB" w:rsidP="00E0335D">
            <w:pPr>
              <w:keepNext/>
            </w:pPr>
          </w:p>
        </w:tc>
        <w:tc>
          <w:tcPr>
            <w:tcW w:w="850" w:type="dxa"/>
          </w:tcPr>
          <w:p w14:paraId="3E7A82AD" w14:textId="77777777" w:rsidR="009853EB" w:rsidRDefault="009853EB" w:rsidP="00E0335D">
            <w:pPr>
              <w:keepNext/>
            </w:pPr>
          </w:p>
        </w:tc>
      </w:tr>
      <w:tr w:rsidR="009853EB" w14:paraId="2FE7E859" w14:textId="77777777" w:rsidTr="00E0335D">
        <w:tc>
          <w:tcPr>
            <w:tcW w:w="2405" w:type="dxa"/>
          </w:tcPr>
          <w:p w14:paraId="3555ADEF" w14:textId="77777777" w:rsidR="009853EB" w:rsidRDefault="009853EB" w:rsidP="00E0335D">
            <w:pPr>
              <w:keepNext/>
            </w:pPr>
            <w:r>
              <w:t>2:1</w:t>
            </w:r>
          </w:p>
        </w:tc>
        <w:tc>
          <w:tcPr>
            <w:tcW w:w="1134" w:type="dxa"/>
          </w:tcPr>
          <w:p w14:paraId="32FE7115" w14:textId="77777777" w:rsidR="009853EB" w:rsidRDefault="009853EB" w:rsidP="00E0335D">
            <w:pPr>
              <w:keepNext/>
            </w:pPr>
            <w:r>
              <w:t>L</w:t>
            </w:r>
          </w:p>
        </w:tc>
        <w:tc>
          <w:tcPr>
            <w:tcW w:w="709" w:type="dxa"/>
          </w:tcPr>
          <w:p w14:paraId="66450280" w14:textId="26ABA172" w:rsidR="009853EB" w:rsidRDefault="009853EB" w:rsidP="00E0335D">
            <w:pPr>
              <w:keepNext/>
            </w:pPr>
            <w:r>
              <w:t>17</w:t>
            </w:r>
          </w:p>
        </w:tc>
        <w:tc>
          <w:tcPr>
            <w:tcW w:w="709" w:type="dxa"/>
          </w:tcPr>
          <w:p w14:paraId="007DDA78" w14:textId="215D5E18" w:rsidR="009853EB" w:rsidRDefault="009853EB" w:rsidP="00E0335D">
            <w:pPr>
              <w:keepNext/>
            </w:pPr>
            <w:r>
              <w:t>77</w:t>
            </w:r>
          </w:p>
        </w:tc>
        <w:tc>
          <w:tcPr>
            <w:tcW w:w="850" w:type="dxa"/>
          </w:tcPr>
          <w:p w14:paraId="7732EBA2" w14:textId="15EF83BB" w:rsidR="009853EB" w:rsidRDefault="009853EB" w:rsidP="00E0335D">
            <w:pPr>
              <w:keepNext/>
            </w:pPr>
            <w:r>
              <w:t>1.2</w:t>
            </w:r>
          </w:p>
        </w:tc>
        <w:tc>
          <w:tcPr>
            <w:tcW w:w="850" w:type="dxa"/>
          </w:tcPr>
          <w:p w14:paraId="77868EF9" w14:textId="77777777" w:rsidR="009853EB" w:rsidRDefault="009853EB" w:rsidP="00E0335D">
            <w:pPr>
              <w:keepNext/>
            </w:pPr>
          </w:p>
        </w:tc>
        <w:tc>
          <w:tcPr>
            <w:tcW w:w="850" w:type="dxa"/>
          </w:tcPr>
          <w:p w14:paraId="0027EC35" w14:textId="77777777" w:rsidR="009853EB" w:rsidRDefault="009853EB" w:rsidP="00E0335D">
            <w:pPr>
              <w:keepNext/>
            </w:pPr>
          </w:p>
        </w:tc>
        <w:tc>
          <w:tcPr>
            <w:tcW w:w="850" w:type="dxa"/>
          </w:tcPr>
          <w:p w14:paraId="169D6993" w14:textId="77777777" w:rsidR="009853EB" w:rsidRDefault="009853EB" w:rsidP="00E0335D">
            <w:pPr>
              <w:keepNext/>
            </w:pPr>
          </w:p>
        </w:tc>
      </w:tr>
      <w:tr w:rsidR="009853EB" w14:paraId="246E9AA9" w14:textId="77777777" w:rsidTr="00E0335D">
        <w:tc>
          <w:tcPr>
            <w:tcW w:w="2405" w:type="dxa"/>
          </w:tcPr>
          <w:p w14:paraId="6EC96C29" w14:textId="77777777" w:rsidR="009853EB" w:rsidRDefault="009853EB" w:rsidP="00E0335D">
            <w:pPr>
              <w:keepNext/>
            </w:pPr>
            <w:r>
              <w:t>1:1</w:t>
            </w:r>
          </w:p>
        </w:tc>
        <w:tc>
          <w:tcPr>
            <w:tcW w:w="1134" w:type="dxa"/>
          </w:tcPr>
          <w:p w14:paraId="40475E66" w14:textId="77777777" w:rsidR="009853EB" w:rsidRDefault="009853EB" w:rsidP="00E0335D">
            <w:pPr>
              <w:keepNext/>
            </w:pPr>
            <w:r>
              <w:t>L</w:t>
            </w:r>
          </w:p>
        </w:tc>
        <w:tc>
          <w:tcPr>
            <w:tcW w:w="709" w:type="dxa"/>
          </w:tcPr>
          <w:p w14:paraId="0CFD527D" w14:textId="209D5B93" w:rsidR="009853EB" w:rsidRDefault="009853EB" w:rsidP="00E0335D">
            <w:pPr>
              <w:keepNext/>
            </w:pPr>
            <w:r>
              <w:t>0</w:t>
            </w:r>
          </w:p>
        </w:tc>
        <w:tc>
          <w:tcPr>
            <w:tcW w:w="709" w:type="dxa"/>
          </w:tcPr>
          <w:p w14:paraId="6D523A4F" w14:textId="4FCEEA8C" w:rsidR="009853EB" w:rsidRDefault="009853EB" w:rsidP="00E0335D">
            <w:pPr>
              <w:keepNext/>
            </w:pPr>
            <w:r>
              <w:t>5</w:t>
            </w:r>
          </w:p>
        </w:tc>
        <w:tc>
          <w:tcPr>
            <w:tcW w:w="850" w:type="dxa"/>
          </w:tcPr>
          <w:p w14:paraId="0693CBAF" w14:textId="5008D606" w:rsidR="009853EB" w:rsidRDefault="009853EB" w:rsidP="00E0335D">
            <w:pPr>
              <w:keepNext/>
            </w:pPr>
            <w:r>
              <w:t>1.0</w:t>
            </w:r>
          </w:p>
        </w:tc>
        <w:tc>
          <w:tcPr>
            <w:tcW w:w="850" w:type="dxa"/>
          </w:tcPr>
          <w:p w14:paraId="6EF9AA19" w14:textId="77777777" w:rsidR="009853EB" w:rsidRDefault="009853EB" w:rsidP="00E0335D">
            <w:pPr>
              <w:keepNext/>
            </w:pPr>
          </w:p>
        </w:tc>
        <w:tc>
          <w:tcPr>
            <w:tcW w:w="850" w:type="dxa"/>
          </w:tcPr>
          <w:p w14:paraId="7AFF83C1" w14:textId="77777777" w:rsidR="009853EB" w:rsidRDefault="009853EB" w:rsidP="00E0335D">
            <w:pPr>
              <w:keepNext/>
            </w:pPr>
          </w:p>
        </w:tc>
        <w:tc>
          <w:tcPr>
            <w:tcW w:w="850" w:type="dxa"/>
          </w:tcPr>
          <w:p w14:paraId="376E7AED" w14:textId="77777777" w:rsidR="009853EB" w:rsidRDefault="009853EB" w:rsidP="00E0335D">
            <w:pPr>
              <w:keepNext/>
            </w:pPr>
          </w:p>
        </w:tc>
      </w:tr>
      <w:tr w:rsidR="009853EB" w14:paraId="1A8AE248" w14:textId="77777777" w:rsidTr="00E0335D">
        <w:tc>
          <w:tcPr>
            <w:tcW w:w="2405" w:type="dxa"/>
          </w:tcPr>
          <w:p w14:paraId="42300097" w14:textId="77777777" w:rsidR="009853EB" w:rsidRDefault="009853EB" w:rsidP="00E0335D">
            <w:pPr>
              <w:keepNext/>
            </w:pPr>
            <w:r>
              <w:t>2:1 High</w:t>
            </w:r>
          </w:p>
        </w:tc>
        <w:tc>
          <w:tcPr>
            <w:tcW w:w="1134" w:type="dxa"/>
          </w:tcPr>
          <w:p w14:paraId="4693675D" w14:textId="77777777" w:rsidR="009853EB" w:rsidRDefault="009853EB" w:rsidP="00E0335D">
            <w:pPr>
              <w:keepNext/>
            </w:pPr>
            <w:r>
              <w:t>H</w:t>
            </w:r>
          </w:p>
        </w:tc>
        <w:tc>
          <w:tcPr>
            <w:tcW w:w="709" w:type="dxa"/>
          </w:tcPr>
          <w:p w14:paraId="1FF131B4" w14:textId="7E0783DC" w:rsidR="009853EB" w:rsidRDefault="009853EB" w:rsidP="00E0335D">
            <w:pPr>
              <w:keepNext/>
            </w:pPr>
            <w:r>
              <w:t>31</w:t>
            </w:r>
          </w:p>
        </w:tc>
        <w:tc>
          <w:tcPr>
            <w:tcW w:w="709" w:type="dxa"/>
          </w:tcPr>
          <w:p w14:paraId="030C94D8" w14:textId="015A8D68" w:rsidR="009853EB" w:rsidRDefault="009853EB" w:rsidP="00E0335D">
            <w:pPr>
              <w:keepNext/>
            </w:pPr>
            <w:r>
              <w:t>24</w:t>
            </w:r>
          </w:p>
        </w:tc>
        <w:tc>
          <w:tcPr>
            <w:tcW w:w="850" w:type="dxa"/>
          </w:tcPr>
          <w:p w14:paraId="14B6DCC4" w14:textId="09EF7346" w:rsidR="009853EB" w:rsidRDefault="009853EB" w:rsidP="00E0335D">
            <w:pPr>
              <w:keepNext/>
            </w:pPr>
            <w:r>
              <w:t>1.2</w:t>
            </w:r>
          </w:p>
        </w:tc>
        <w:tc>
          <w:tcPr>
            <w:tcW w:w="850" w:type="dxa"/>
          </w:tcPr>
          <w:p w14:paraId="46400AD2" w14:textId="77777777" w:rsidR="009853EB" w:rsidRDefault="009853EB" w:rsidP="00E0335D">
            <w:pPr>
              <w:keepNext/>
            </w:pPr>
          </w:p>
        </w:tc>
        <w:tc>
          <w:tcPr>
            <w:tcW w:w="850" w:type="dxa"/>
          </w:tcPr>
          <w:p w14:paraId="21EBECF0" w14:textId="77777777" w:rsidR="009853EB" w:rsidRDefault="009853EB" w:rsidP="00E0335D">
            <w:pPr>
              <w:keepNext/>
            </w:pPr>
          </w:p>
        </w:tc>
        <w:tc>
          <w:tcPr>
            <w:tcW w:w="850" w:type="dxa"/>
          </w:tcPr>
          <w:p w14:paraId="72ED7413" w14:textId="77777777" w:rsidR="009853EB" w:rsidRDefault="009853EB" w:rsidP="00E0335D">
            <w:pPr>
              <w:keepNext/>
            </w:pPr>
          </w:p>
        </w:tc>
      </w:tr>
      <w:tr w:rsidR="009853EB" w14:paraId="1D10295F" w14:textId="77777777" w:rsidTr="00E0335D">
        <w:tc>
          <w:tcPr>
            <w:tcW w:w="2405" w:type="dxa"/>
          </w:tcPr>
          <w:p w14:paraId="5D17B4DA" w14:textId="77777777" w:rsidR="009853EB" w:rsidRDefault="009853EB" w:rsidP="00E0335D">
            <w:pPr>
              <w:keepNext/>
            </w:pPr>
            <w:r>
              <w:t>3:1</w:t>
            </w:r>
          </w:p>
        </w:tc>
        <w:tc>
          <w:tcPr>
            <w:tcW w:w="1134" w:type="dxa"/>
          </w:tcPr>
          <w:p w14:paraId="71820115" w14:textId="77777777" w:rsidR="009853EB" w:rsidRDefault="009853EB" w:rsidP="00E0335D">
            <w:pPr>
              <w:keepNext/>
            </w:pPr>
            <w:r>
              <w:t>H</w:t>
            </w:r>
          </w:p>
        </w:tc>
        <w:tc>
          <w:tcPr>
            <w:tcW w:w="709" w:type="dxa"/>
          </w:tcPr>
          <w:p w14:paraId="2370866E" w14:textId="42260984" w:rsidR="009853EB" w:rsidRDefault="009853EB" w:rsidP="00E0335D">
            <w:pPr>
              <w:keepNext/>
            </w:pPr>
            <w:r>
              <w:t>61</w:t>
            </w:r>
          </w:p>
        </w:tc>
        <w:tc>
          <w:tcPr>
            <w:tcW w:w="709" w:type="dxa"/>
          </w:tcPr>
          <w:p w14:paraId="2EE1F0EB" w14:textId="4847DE10" w:rsidR="009853EB" w:rsidRDefault="009853EB" w:rsidP="00E0335D">
            <w:pPr>
              <w:keepNext/>
            </w:pPr>
            <w:r>
              <w:t>20</w:t>
            </w:r>
          </w:p>
        </w:tc>
        <w:tc>
          <w:tcPr>
            <w:tcW w:w="850" w:type="dxa"/>
          </w:tcPr>
          <w:p w14:paraId="2CE441BC" w14:textId="081EEA87" w:rsidR="009853EB" w:rsidRDefault="009853EB" w:rsidP="00E0335D">
            <w:pPr>
              <w:keepNext/>
            </w:pPr>
            <w:r>
              <w:t>1.2</w:t>
            </w:r>
          </w:p>
        </w:tc>
        <w:tc>
          <w:tcPr>
            <w:tcW w:w="850" w:type="dxa"/>
          </w:tcPr>
          <w:p w14:paraId="4BBAA562" w14:textId="77777777" w:rsidR="009853EB" w:rsidRDefault="009853EB" w:rsidP="00E0335D">
            <w:pPr>
              <w:keepNext/>
            </w:pPr>
          </w:p>
        </w:tc>
        <w:tc>
          <w:tcPr>
            <w:tcW w:w="850" w:type="dxa"/>
          </w:tcPr>
          <w:p w14:paraId="52678382" w14:textId="77777777" w:rsidR="009853EB" w:rsidRDefault="009853EB" w:rsidP="00E0335D">
            <w:pPr>
              <w:keepNext/>
            </w:pPr>
          </w:p>
        </w:tc>
        <w:tc>
          <w:tcPr>
            <w:tcW w:w="850" w:type="dxa"/>
          </w:tcPr>
          <w:p w14:paraId="682CE312" w14:textId="77777777" w:rsidR="009853EB" w:rsidRDefault="009853EB" w:rsidP="00E0335D">
            <w:pPr>
              <w:keepNext/>
            </w:pPr>
          </w:p>
        </w:tc>
      </w:tr>
      <w:tr w:rsidR="009853EB" w14:paraId="2C2A8813" w14:textId="77777777" w:rsidTr="00E0335D">
        <w:tc>
          <w:tcPr>
            <w:tcW w:w="2405" w:type="dxa"/>
          </w:tcPr>
          <w:p w14:paraId="100FD058" w14:textId="77777777" w:rsidR="009853EB" w:rsidRDefault="009853EB" w:rsidP="00E0335D">
            <w:pPr>
              <w:keepNext/>
            </w:pPr>
            <w:r>
              <w:t>4:1</w:t>
            </w:r>
          </w:p>
        </w:tc>
        <w:tc>
          <w:tcPr>
            <w:tcW w:w="1134" w:type="dxa"/>
          </w:tcPr>
          <w:p w14:paraId="49B8879A" w14:textId="77777777" w:rsidR="009853EB" w:rsidRDefault="009853EB" w:rsidP="00E0335D">
            <w:pPr>
              <w:keepNext/>
            </w:pPr>
            <w:r>
              <w:t>H</w:t>
            </w:r>
          </w:p>
        </w:tc>
        <w:tc>
          <w:tcPr>
            <w:tcW w:w="709" w:type="dxa"/>
          </w:tcPr>
          <w:p w14:paraId="4736EB4C" w14:textId="2517E0F0" w:rsidR="009853EB" w:rsidRDefault="009853EB" w:rsidP="00E0335D">
            <w:pPr>
              <w:keepNext/>
            </w:pPr>
            <w:r>
              <w:t>71</w:t>
            </w:r>
          </w:p>
        </w:tc>
        <w:tc>
          <w:tcPr>
            <w:tcW w:w="709" w:type="dxa"/>
          </w:tcPr>
          <w:p w14:paraId="20ED9FF9" w14:textId="201D0AE4" w:rsidR="009853EB" w:rsidRDefault="009853EB" w:rsidP="00E0335D">
            <w:pPr>
              <w:keepNext/>
            </w:pPr>
            <w:r>
              <w:t>18</w:t>
            </w:r>
          </w:p>
        </w:tc>
        <w:tc>
          <w:tcPr>
            <w:tcW w:w="850" w:type="dxa"/>
          </w:tcPr>
          <w:p w14:paraId="571ED35F" w14:textId="15378D0B" w:rsidR="009853EB" w:rsidRDefault="009853EB" w:rsidP="00E0335D">
            <w:pPr>
              <w:keepNext/>
            </w:pPr>
            <w:r>
              <w:t>1.2</w:t>
            </w:r>
          </w:p>
        </w:tc>
        <w:tc>
          <w:tcPr>
            <w:tcW w:w="850" w:type="dxa"/>
          </w:tcPr>
          <w:p w14:paraId="549FBB07" w14:textId="77777777" w:rsidR="009853EB" w:rsidRDefault="009853EB" w:rsidP="00E0335D">
            <w:pPr>
              <w:keepNext/>
            </w:pPr>
          </w:p>
        </w:tc>
        <w:tc>
          <w:tcPr>
            <w:tcW w:w="850" w:type="dxa"/>
          </w:tcPr>
          <w:p w14:paraId="0ED6DB61" w14:textId="77777777" w:rsidR="009853EB" w:rsidRDefault="009853EB" w:rsidP="00E0335D">
            <w:pPr>
              <w:keepNext/>
            </w:pPr>
          </w:p>
        </w:tc>
        <w:tc>
          <w:tcPr>
            <w:tcW w:w="850" w:type="dxa"/>
          </w:tcPr>
          <w:p w14:paraId="63AAD7ED" w14:textId="77777777" w:rsidR="009853EB" w:rsidRDefault="009853EB" w:rsidP="00E0335D">
            <w:pPr>
              <w:keepNext/>
            </w:pPr>
          </w:p>
        </w:tc>
      </w:tr>
      <w:tr w:rsidR="009853EB" w14:paraId="137DFA0E" w14:textId="77777777" w:rsidTr="00E0335D">
        <w:tc>
          <w:tcPr>
            <w:tcW w:w="2405" w:type="dxa"/>
          </w:tcPr>
          <w:p w14:paraId="76B306BC" w14:textId="77777777" w:rsidR="009853EB" w:rsidRDefault="009853EB" w:rsidP="00E0335D">
            <w:pPr>
              <w:keepNext/>
            </w:pPr>
            <w:r>
              <w:t>5:1</w:t>
            </w:r>
          </w:p>
        </w:tc>
        <w:tc>
          <w:tcPr>
            <w:tcW w:w="1134" w:type="dxa"/>
          </w:tcPr>
          <w:p w14:paraId="4D163F3A" w14:textId="77777777" w:rsidR="009853EB" w:rsidRDefault="009853EB" w:rsidP="00E0335D">
            <w:pPr>
              <w:keepNext/>
            </w:pPr>
            <w:r>
              <w:t>H</w:t>
            </w:r>
          </w:p>
        </w:tc>
        <w:tc>
          <w:tcPr>
            <w:tcW w:w="709" w:type="dxa"/>
          </w:tcPr>
          <w:p w14:paraId="69846152" w14:textId="0F2AAC07" w:rsidR="009853EB" w:rsidRDefault="009853EB" w:rsidP="00E0335D">
            <w:pPr>
              <w:keepNext/>
            </w:pPr>
            <w:r>
              <w:t>97</w:t>
            </w:r>
          </w:p>
        </w:tc>
        <w:tc>
          <w:tcPr>
            <w:tcW w:w="709" w:type="dxa"/>
          </w:tcPr>
          <w:p w14:paraId="16966B0C" w14:textId="73163187" w:rsidR="009853EB" w:rsidRDefault="009853EB" w:rsidP="00E0335D">
            <w:pPr>
              <w:keepNext/>
            </w:pPr>
            <w:r>
              <w:t>14</w:t>
            </w:r>
          </w:p>
        </w:tc>
        <w:tc>
          <w:tcPr>
            <w:tcW w:w="850" w:type="dxa"/>
          </w:tcPr>
          <w:p w14:paraId="23956030" w14:textId="3576EF98" w:rsidR="009853EB" w:rsidRDefault="009853EB" w:rsidP="00E0335D">
            <w:pPr>
              <w:keepNext/>
            </w:pPr>
            <w:r>
              <w:t>1.2</w:t>
            </w:r>
          </w:p>
        </w:tc>
        <w:tc>
          <w:tcPr>
            <w:tcW w:w="850" w:type="dxa"/>
          </w:tcPr>
          <w:p w14:paraId="3497C716" w14:textId="77777777" w:rsidR="009853EB" w:rsidRDefault="009853EB" w:rsidP="00E0335D">
            <w:pPr>
              <w:keepNext/>
            </w:pPr>
          </w:p>
        </w:tc>
        <w:tc>
          <w:tcPr>
            <w:tcW w:w="850" w:type="dxa"/>
          </w:tcPr>
          <w:p w14:paraId="3DBD72EE" w14:textId="77777777" w:rsidR="009853EB" w:rsidRDefault="009853EB" w:rsidP="00E0335D">
            <w:pPr>
              <w:keepNext/>
            </w:pPr>
          </w:p>
        </w:tc>
        <w:tc>
          <w:tcPr>
            <w:tcW w:w="850" w:type="dxa"/>
          </w:tcPr>
          <w:p w14:paraId="27EEE96E" w14:textId="77777777" w:rsidR="009853EB" w:rsidRDefault="009853EB" w:rsidP="00E0335D">
            <w:pPr>
              <w:keepNext/>
            </w:pPr>
          </w:p>
        </w:tc>
      </w:tr>
      <w:tr w:rsidR="009853EB" w14:paraId="35E9AC3D" w14:textId="77777777" w:rsidTr="00E0335D">
        <w:tc>
          <w:tcPr>
            <w:tcW w:w="2405" w:type="dxa"/>
          </w:tcPr>
          <w:p w14:paraId="62EE9D70" w14:textId="77777777" w:rsidR="009853EB" w:rsidRDefault="009853EB" w:rsidP="00E0335D">
            <w:pPr>
              <w:keepNext/>
            </w:pPr>
            <w:r>
              <w:t>8:1</w:t>
            </w:r>
          </w:p>
        </w:tc>
        <w:tc>
          <w:tcPr>
            <w:tcW w:w="1134" w:type="dxa"/>
          </w:tcPr>
          <w:p w14:paraId="771AADEC" w14:textId="77777777" w:rsidR="009853EB" w:rsidRDefault="009853EB" w:rsidP="00E0335D">
            <w:pPr>
              <w:keepNext/>
            </w:pPr>
            <w:r>
              <w:t>H</w:t>
            </w:r>
          </w:p>
        </w:tc>
        <w:tc>
          <w:tcPr>
            <w:tcW w:w="709" w:type="dxa"/>
          </w:tcPr>
          <w:p w14:paraId="558F2793" w14:textId="2ED27542" w:rsidR="009853EB" w:rsidRDefault="009853EB" w:rsidP="00E0335D">
            <w:pPr>
              <w:keepNext/>
            </w:pPr>
            <w:r>
              <w:t>131</w:t>
            </w:r>
          </w:p>
        </w:tc>
        <w:tc>
          <w:tcPr>
            <w:tcW w:w="709" w:type="dxa"/>
          </w:tcPr>
          <w:p w14:paraId="6FEE2185" w14:textId="5AE9330D" w:rsidR="009853EB" w:rsidRDefault="009853EB" w:rsidP="00E0335D">
            <w:pPr>
              <w:keepNext/>
            </w:pPr>
            <w:r>
              <w:t>10</w:t>
            </w:r>
          </w:p>
        </w:tc>
        <w:tc>
          <w:tcPr>
            <w:tcW w:w="850" w:type="dxa"/>
          </w:tcPr>
          <w:p w14:paraId="1D88D378" w14:textId="3F585DE7" w:rsidR="009853EB" w:rsidRDefault="009853EB" w:rsidP="00E0335D">
            <w:pPr>
              <w:keepNext/>
            </w:pPr>
            <w:r>
              <w:t>1.2</w:t>
            </w:r>
          </w:p>
        </w:tc>
        <w:tc>
          <w:tcPr>
            <w:tcW w:w="850" w:type="dxa"/>
          </w:tcPr>
          <w:p w14:paraId="252568A7" w14:textId="77777777" w:rsidR="009853EB" w:rsidRDefault="009853EB" w:rsidP="00E0335D">
            <w:pPr>
              <w:keepNext/>
            </w:pPr>
          </w:p>
        </w:tc>
        <w:tc>
          <w:tcPr>
            <w:tcW w:w="850" w:type="dxa"/>
          </w:tcPr>
          <w:p w14:paraId="272CA224" w14:textId="77777777" w:rsidR="009853EB" w:rsidRDefault="009853EB" w:rsidP="00E0335D">
            <w:pPr>
              <w:keepNext/>
            </w:pPr>
          </w:p>
        </w:tc>
        <w:tc>
          <w:tcPr>
            <w:tcW w:w="850" w:type="dxa"/>
          </w:tcPr>
          <w:p w14:paraId="7654FFE3" w14:textId="77777777" w:rsidR="009853EB" w:rsidRDefault="009853EB" w:rsidP="00E0335D">
            <w:pPr>
              <w:keepNext/>
            </w:pPr>
          </w:p>
        </w:tc>
      </w:tr>
    </w:tbl>
    <w:p w14:paraId="448D9A9D" w14:textId="77777777" w:rsidR="003C2403" w:rsidRDefault="003C2403" w:rsidP="00C20066"/>
    <w:tbl>
      <w:tblPr>
        <w:tblStyle w:val="TableGrid"/>
        <w:tblW w:w="0" w:type="auto"/>
        <w:tblLayout w:type="fixed"/>
        <w:tblLook w:val="04A0" w:firstRow="1" w:lastRow="0" w:firstColumn="1" w:lastColumn="0" w:noHBand="0" w:noVBand="1"/>
      </w:tblPr>
      <w:tblGrid>
        <w:gridCol w:w="2405"/>
        <w:gridCol w:w="1134"/>
        <w:gridCol w:w="709"/>
        <w:gridCol w:w="709"/>
        <w:gridCol w:w="850"/>
        <w:gridCol w:w="850"/>
        <w:gridCol w:w="850"/>
        <w:gridCol w:w="850"/>
      </w:tblGrid>
      <w:tr w:rsidR="009853EB" w14:paraId="7BA8215D" w14:textId="77777777" w:rsidTr="00E0335D">
        <w:tc>
          <w:tcPr>
            <w:tcW w:w="2405" w:type="dxa"/>
            <w:vMerge w:val="restart"/>
          </w:tcPr>
          <w:p w14:paraId="616EAC77" w14:textId="3BDB1908" w:rsidR="009853EB" w:rsidRDefault="009853EB" w:rsidP="009853EB">
            <w:pPr>
              <w:keepNext/>
            </w:pPr>
            <w:r>
              <w:t>Frequency: 7.1MHz</w:t>
            </w:r>
          </w:p>
        </w:tc>
        <w:tc>
          <w:tcPr>
            <w:tcW w:w="1134" w:type="dxa"/>
            <w:vMerge w:val="restart"/>
          </w:tcPr>
          <w:p w14:paraId="6DDB364E" w14:textId="77777777" w:rsidR="009853EB" w:rsidRDefault="009853EB" w:rsidP="00E0335D">
            <w:pPr>
              <w:keepNext/>
            </w:pPr>
            <w:r>
              <w:t>High/Low Z sw</w:t>
            </w:r>
          </w:p>
        </w:tc>
        <w:tc>
          <w:tcPr>
            <w:tcW w:w="2268" w:type="dxa"/>
            <w:gridSpan w:val="3"/>
          </w:tcPr>
          <w:p w14:paraId="0DBF4FD1" w14:textId="77777777" w:rsidR="009853EB" w:rsidRDefault="009853EB" w:rsidP="009853EB">
            <w:pPr>
              <w:keepNext/>
              <w:jc w:val="center"/>
            </w:pPr>
            <w:r>
              <w:t>Antenna analyser</w:t>
            </w:r>
          </w:p>
        </w:tc>
        <w:tc>
          <w:tcPr>
            <w:tcW w:w="2550" w:type="dxa"/>
            <w:gridSpan w:val="3"/>
          </w:tcPr>
          <w:p w14:paraId="7F65B39A" w14:textId="77777777" w:rsidR="009853EB" w:rsidRDefault="009853EB" w:rsidP="009853EB">
            <w:pPr>
              <w:keepNext/>
              <w:jc w:val="center"/>
            </w:pPr>
            <w:r>
              <w:t>algorithm</w:t>
            </w:r>
          </w:p>
        </w:tc>
      </w:tr>
      <w:tr w:rsidR="009853EB" w14:paraId="7395AA5C" w14:textId="77777777" w:rsidTr="00E0335D">
        <w:tc>
          <w:tcPr>
            <w:tcW w:w="2405" w:type="dxa"/>
            <w:vMerge/>
          </w:tcPr>
          <w:p w14:paraId="7C14E7E4" w14:textId="77777777" w:rsidR="009853EB" w:rsidRDefault="009853EB" w:rsidP="00E0335D">
            <w:pPr>
              <w:keepNext/>
            </w:pPr>
          </w:p>
        </w:tc>
        <w:tc>
          <w:tcPr>
            <w:tcW w:w="1134" w:type="dxa"/>
            <w:vMerge/>
          </w:tcPr>
          <w:p w14:paraId="49110073" w14:textId="77777777" w:rsidR="009853EB" w:rsidRDefault="009853EB" w:rsidP="00E0335D">
            <w:pPr>
              <w:keepNext/>
            </w:pPr>
          </w:p>
        </w:tc>
        <w:tc>
          <w:tcPr>
            <w:tcW w:w="709" w:type="dxa"/>
          </w:tcPr>
          <w:p w14:paraId="2C4B27E7" w14:textId="77777777" w:rsidR="009853EB" w:rsidRDefault="009853EB" w:rsidP="00E0335D">
            <w:pPr>
              <w:keepNext/>
            </w:pPr>
            <w:r>
              <w:t>L</w:t>
            </w:r>
          </w:p>
        </w:tc>
        <w:tc>
          <w:tcPr>
            <w:tcW w:w="709" w:type="dxa"/>
          </w:tcPr>
          <w:p w14:paraId="5A468083" w14:textId="77777777" w:rsidR="009853EB" w:rsidRDefault="009853EB" w:rsidP="00E0335D">
            <w:pPr>
              <w:keepNext/>
            </w:pPr>
            <w:r>
              <w:t>C</w:t>
            </w:r>
          </w:p>
        </w:tc>
        <w:tc>
          <w:tcPr>
            <w:tcW w:w="850" w:type="dxa"/>
          </w:tcPr>
          <w:p w14:paraId="5DBD1940" w14:textId="77777777" w:rsidR="009853EB" w:rsidRDefault="009853EB" w:rsidP="00E0335D">
            <w:pPr>
              <w:keepNext/>
            </w:pPr>
            <w:r>
              <w:t>VSWR</w:t>
            </w:r>
          </w:p>
        </w:tc>
        <w:tc>
          <w:tcPr>
            <w:tcW w:w="850" w:type="dxa"/>
          </w:tcPr>
          <w:p w14:paraId="3A7E8929" w14:textId="77777777" w:rsidR="009853EB" w:rsidRDefault="009853EB" w:rsidP="00E0335D">
            <w:pPr>
              <w:keepNext/>
            </w:pPr>
            <w:r>
              <w:t>L</w:t>
            </w:r>
          </w:p>
        </w:tc>
        <w:tc>
          <w:tcPr>
            <w:tcW w:w="850" w:type="dxa"/>
          </w:tcPr>
          <w:p w14:paraId="2360CCBA" w14:textId="77777777" w:rsidR="009853EB" w:rsidRDefault="009853EB" w:rsidP="00E0335D">
            <w:pPr>
              <w:keepNext/>
            </w:pPr>
            <w:r>
              <w:t>C</w:t>
            </w:r>
          </w:p>
        </w:tc>
        <w:tc>
          <w:tcPr>
            <w:tcW w:w="850" w:type="dxa"/>
          </w:tcPr>
          <w:p w14:paraId="539AC573" w14:textId="77777777" w:rsidR="009853EB" w:rsidRDefault="009853EB" w:rsidP="00E0335D">
            <w:pPr>
              <w:keepNext/>
            </w:pPr>
            <w:r>
              <w:t>VSWR</w:t>
            </w:r>
          </w:p>
        </w:tc>
      </w:tr>
      <w:tr w:rsidR="009853EB" w14:paraId="3D850614" w14:textId="77777777" w:rsidTr="00E0335D">
        <w:tc>
          <w:tcPr>
            <w:tcW w:w="2405" w:type="dxa"/>
          </w:tcPr>
          <w:p w14:paraId="4FB5869A" w14:textId="77777777" w:rsidR="009853EB" w:rsidRDefault="009853EB" w:rsidP="00E0335D">
            <w:pPr>
              <w:keepNext/>
            </w:pPr>
            <w:r>
              <w:t>8:1 Low</w:t>
            </w:r>
          </w:p>
        </w:tc>
        <w:tc>
          <w:tcPr>
            <w:tcW w:w="1134" w:type="dxa"/>
          </w:tcPr>
          <w:p w14:paraId="01F9B377" w14:textId="77777777" w:rsidR="009853EB" w:rsidRDefault="009853EB" w:rsidP="00E0335D">
            <w:pPr>
              <w:keepNext/>
            </w:pPr>
            <w:r>
              <w:t>L</w:t>
            </w:r>
          </w:p>
        </w:tc>
        <w:tc>
          <w:tcPr>
            <w:tcW w:w="709" w:type="dxa"/>
          </w:tcPr>
          <w:p w14:paraId="636696D3" w14:textId="2ECFAF69" w:rsidR="009853EB" w:rsidRDefault="009853EB" w:rsidP="00E0335D">
            <w:pPr>
              <w:keepNext/>
            </w:pPr>
            <w:r>
              <w:t>0</w:t>
            </w:r>
          </w:p>
        </w:tc>
        <w:tc>
          <w:tcPr>
            <w:tcW w:w="709" w:type="dxa"/>
          </w:tcPr>
          <w:p w14:paraId="71B4F824" w14:textId="70891CD8" w:rsidR="009853EB" w:rsidRDefault="009853EB" w:rsidP="00E0335D">
            <w:pPr>
              <w:keepNext/>
            </w:pPr>
            <w:r>
              <w:t>40</w:t>
            </w:r>
          </w:p>
        </w:tc>
        <w:tc>
          <w:tcPr>
            <w:tcW w:w="850" w:type="dxa"/>
          </w:tcPr>
          <w:p w14:paraId="46A0659A" w14:textId="5724722B" w:rsidR="009853EB" w:rsidRDefault="009853EB" w:rsidP="00E0335D">
            <w:pPr>
              <w:keepNext/>
            </w:pPr>
            <w:r>
              <w:t>2</w:t>
            </w:r>
          </w:p>
        </w:tc>
        <w:tc>
          <w:tcPr>
            <w:tcW w:w="850" w:type="dxa"/>
          </w:tcPr>
          <w:p w14:paraId="1266ADC6" w14:textId="77777777" w:rsidR="009853EB" w:rsidRDefault="009853EB" w:rsidP="00E0335D">
            <w:pPr>
              <w:keepNext/>
            </w:pPr>
          </w:p>
        </w:tc>
        <w:tc>
          <w:tcPr>
            <w:tcW w:w="850" w:type="dxa"/>
          </w:tcPr>
          <w:p w14:paraId="08253CD4" w14:textId="77777777" w:rsidR="009853EB" w:rsidRDefault="009853EB" w:rsidP="00E0335D">
            <w:pPr>
              <w:keepNext/>
            </w:pPr>
          </w:p>
        </w:tc>
        <w:tc>
          <w:tcPr>
            <w:tcW w:w="850" w:type="dxa"/>
          </w:tcPr>
          <w:p w14:paraId="179B57D3" w14:textId="77777777" w:rsidR="009853EB" w:rsidRDefault="009853EB" w:rsidP="00E0335D">
            <w:pPr>
              <w:keepNext/>
            </w:pPr>
          </w:p>
        </w:tc>
      </w:tr>
      <w:tr w:rsidR="009853EB" w14:paraId="2BE5B01A" w14:textId="77777777" w:rsidTr="00E0335D">
        <w:tc>
          <w:tcPr>
            <w:tcW w:w="2405" w:type="dxa"/>
          </w:tcPr>
          <w:p w14:paraId="33471199" w14:textId="77777777" w:rsidR="009853EB" w:rsidRDefault="009853EB" w:rsidP="00E0335D">
            <w:pPr>
              <w:keepNext/>
            </w:pPr>
            <w:r>
              <w:t>5:1</w:t>
            </w:r>
          </w:p>
        </w:tc>
        <w:tc>
          <w:tcPr>
            <w:tcW w:w="1134" w:type="dxa"/>
          </w:tcPr>
          <w:p w14:paraId="487AD660" w14:textId="77777777" w:rsidR="009853EB" w:rsidRDefault="009853EB" w:rsidP="00E0335D">
            <w:pPr>
              <w:keepNext/>
            </w:pPr>
            <w:r>
              <w:t>L</w:t>
            </w:r>
          </w:p>
        </w:tc>
        <w:tc>
          <w:tcPr>
            <w:tcW w:w="709" w:type="dxa"/>
          </w:tcPr>
          <w:p w14:paraId="2B7EF8C4" w14:textId="2C3CC473" w:rsidR="009853EB" w:rsidRDefault="009853EB" w:rsidP="00E0335D">
            <w:pPr>
              <w:keepNext/>
            </w:pPr>
            <w:r>
              <w:t>0</w:t>
            </w:r>
          </w:p>
        </w:tc>
        <w:tc>
          <w:tcPr>
            <w:tcW w:w="709" w:type="dxa"/>
          </w:tcPr>
          <w:p w14:paraId="411A5384" w14:textId="324927AD" w:rsidR="009853EB" w:rsidRDefault="009853EB" w:rsidP="00E0335D">
            <w:pPr>
              <w:keepNext/>
            </w:pPr>
            <w:r>
              <w:t>35</w:t>
            </w:r>
          </w:p>
        </w:tc>
        <w:tc>
          <w:tcPr>
            <w:tcW w:w="850" w:type="dxa"/>
          </w:tcPr>
          <w:p w14:paraId="2A02C067" w14:textId="3B83DEA8" w:rsidR="009853EB" w:rsidRDefault="009853EB" w:rsidP="00E0335D">
            <w:pPr>
              <w:keepNext/>
            </w:pPr>
            <w:r>
              <w:t>1.5</w:t>
            </w:r>
          </w:p>
        </w:tc>
        <w:tc>
          <w:tcPr>
            <w:tcW w:w="850" w:type="dxa"/>
          </w:tcPr>
          <w:p w14:paraId="469BF3E7" w14:textId="77777777" w:rsidR="009853EB" w:rsidRDefault="009853EB" w:rsidP="00E0335D">
            <w:pPr>
              <w:keepNext/>
            </w:pPr>
          </w:p>
        </w:tc>
        <w:tc>
          <w:tcPr>
            <w:tcW w:w="850" w:type="dxa"/>
          </w:tcPr>
          <w:p w14:paraId="67E8BF81" w14:textId="77777777" w:rsidR="009853EB" w:rsidRDefault="009853EB" w:rsidP="00E0335D">
            <w:pPr>
              <w:keepNext/>
            </w:pPr>
          </w:p>
        </w:tc>
        <w:tc>
          <w:tcPr>
            <w:tcW w:w="850" w:type="dxa"/>
          </w:tcPr>
          <w:p w14:paraId="6707A8DA" w14:textId="77777777" w:rsidR="009853EB" w:rsidRDefault="009853EB" w:rsidP="00E0335D">
            <w:pPr>
              <w:keepNext/>
            </w:pPr>
          </w:p>
        </w:tc>
      </w:tr>
      <w:tr w:rsidR="009853EB" w14:paraId="5484B8C9" w14:textId="77777777" w:rsidTr="00E0335D">
        <w:tc>
          <w:tcPr>
            <w:tcW w:w="2405" w:type="dxa"/>
          </w:tcPr>
          <w:p w14:paraId="25A1A76B" w14:textId="77777777" w:rsidR="009853EB" w:rsidRDefault="009853EB" w:rsidP="00E0335D">
            <w:pPr>
              <w:keepNext/>
            </w:pPr>
            <w:r>
              <w:t>4:1</w:t>
            </w:r>
          </w:p>
        </w:tc>
        <w:tc>
          <w:tcPr>
            <w:tcW w:w="1134" w:type="dxa"/>
          </w:tcPr>
          <w:p w14:paraId="45A082C5" w14:textId="77777777" w:rsidR="009853EB" w:rsidRDefault="009853EB" w:rsidP="00E0335D">
            <w:pPr>
              <w:keepNext/>
            </w:pPr>
            <w:r>
              <w:t>L</w:t>
            </w:r>
          </w:p>
        </w:tc>
        <w:tc>
          <w:tcPr>
            <w:tcW w:w="709" w:type="dxa"/>
          </w:tcPr>
          <w:p w14:paraId="39C5A3AC" w14:textId="4D019F75" w:rsidR="009853EB" w:rsidRDefault="009853EB" w:rsidP="00E0335D">
            <w:pPr>
              <w:keepNext/>
            </w:pPr>
            <w:r>
              <w:t>0</w:t>
            </w:r>
          </w:p>
        </w:tc>
        <w:tc>
          <w:tcPr>
            <w:tcW w:w="709" w:type="dxa"/>
          </w:tcPr>
          <w:p w14:paraId="6E24CABC" w14:textId="524F2FD5" w:rsidR="009853EB" w:rsidRDefault="009853EB" w:rsidP="00E0335D">
            <w:pPr>
              <w:keepNext/>
            </w:pPr>
            <w:r>
              <w:t>35</w:t>
            </w:r>
          </w:p>
        </w:tc>
        <w:tc>
          <w:tcPr>
            <w:tcW w:w="850" w:type="dxa"/>
          </w:tcPr>
          <w:p w14:paraId="1482728E" w14:textId="42EAE089" w:rsidR="009853EB" w:rsidRDefault="009853EB" w:rsidP="00E0335D">
            <w:pPr>
              <w:keepNext/>
            </w:pPr>
            <w:r>
              <w:t>1.3</w:t>
            </w:r>
          </w:p>
        </w:tc>
        <w:tc>
          <w:tcPr>
            <w:tcW w:w="850" w:type="dxa"/>
          </w:tcPr>
          <w:p w14:paraId="6B71668F" w14:textId="77777777" w:rsidR="009853EB" w:rsidRDefault="009853EB" w:rsidP="00E0335D">
            <w:pPr>
              <w:keepNext/>
            </w:pPr>
          </w:p>
        </w:tc>
        <w:tc>
          <w:tcPr>
            <w:tcW w:w="850" w:type="dxa"/>
          </w:tcPr>
          <w:p w14:paraId="787865E5" w14:textId="77777777" w:rsidR="009853EB" w:rsidRDefault="009853EB" w:rsidP="00E0335D">
            <w:pPr>
              <w:keepNext/>
            </w:pPr>
          </w:p>
        </w:tc>
        <w:tc>
          <w:tcPr>
            <w:tcW w:w="850" w:type="dxa"/>
          </w:tcPr>
          <w:p w14:paraId="3DE9FC66" w14:textId="77777777" w:rsidR="009853EB" w:rsidRDefault="009853EB" w:rsidP="00E0335D">
            <w:pPr>
              <w:keepNext/>
            </w:pPr>
          </w:p>
        </w:tc>
      </w:tr>
      <w:tr w:rsidR="009853EB" w14:paraId="7FB4A06D" w14:textId="77777777" w:rsidTr="00E0335D">
        <w:tc>
          <w:tcPr>
            <w:tcW w:w="2405" w:type="dxa"/>
          </w:tcPr>
          <w:p w14:paraId="02B1C7CC" w14:textId="77777777" w:rsidR="009853EB" w:rsidRDefault="009853EB" w:rsidP="00E0335D">
            <w:pPr>
              <w:keepNext/>
            </w:pPr>
            <w:r>
              <w:t>3:1</w:t>
            </w:r>
          </w:p>
        </w:tc>
        <w:tc>
          <w:tcPr>
            <w:tcW w:w="1134" w:type="dxa"/>
          </w:tcPr>
          <w:p w14:paraId="794A893D" w14:textId="77777777" w:rsidR="009853EB" w:rsidRDefault="009853EB" w:rsidP="00E0335D">
            <w:pPr>
              <w:keepNext/>
            </w:pPr>
            <w:r>
              <w:t>L</w:t>
            </w:r>
          </w:p>
        </w:tc>
        <w:tc>
          <w:tcPr>
            <w:tcW w:w="709" w:type="dxa"/>
          </w:tcPr>
          <w:p w14:paraId="3B7FE8D7" w14:textId="47B4BFA9" w:rsidR="009853EB" w:rsidRDefault="009853EB" w:rsidP="00E0335D">
            <w:pPr>
              <w:keepNext/>
            </w:pPr>
            <w:r>
              <w:t>1</w:t>
            </w:r>
          </w:p>
        </w:tc>
        <w:tc>
          <w:tcPr>
            <w:tcW w:w="709" w:type="dxa"/>
          </w:tcPr>
          <w:p w14:paraId="35145E71" w14:textId="7C2992B4" w:rsidR="009853EB" w:rsidRDefault="009853EB" w:rsidP="00E0335D">
            <w:pPr>
              <w:keepNext/>
            </w:pPr>
            <w:r>
              <w:t>31</w:t>
            </w:r>
          </w:p>
        </w:tc>
        <w:tc>
          <w:tcPr>
            <w:tcW w:w="850" w:type="dxa"/>
          </w:tcPr>
          <w:p w14:paraId="6977E2D3" w14:textId="61EDFB33" w:rsidR="009853EB" w:rsidRDefault="009853EB" w:rsidP="00E0335D">
            <w:pPr>
              <w:keepNext/>
            </w:pPr>
            <w:r>
              <w:t>1.3</w:t>
            </w:r>
          </w:p>
        </w:tc>
        <w:tc>
          <w:tcPr>
            <w:tcW w:w="850" w:type="dxa"/>
          </w:tcPr>
          <w:p w14:paraId="3745A753" w14:textId="77777777" w:rsidR="009853EB" w:rsidRDefault="009853EB" w:rsidP="00E0335D">
            <w:pPr>
              <w:keepNext/>
            </w:pPr>
          </w:p>
        </w:tc>
        <w:tc>
          <w:tcPr>
            <w:tcW w:w="850" w:type="dxa"/>
          </w:tcPr>
          <w:p w14:paraId="0630D97F" w14:textId="77777777" w:rsidR="009853EB" w:rsidRDefault="009853EB" w:rsidP="00E0335D">
            <w:pPr>
              <w:keepNext/>
            </w:pPr>
          </w:p>
        </w:tc>
        <w:tc>
          <w:tcPr>
            <w:tcW w:w="850" w:type="dxa"/>
          </w:tcPr>
          <w:p w14:paraId="1B149569" w14:textId="77777777" w:rsidR="009853EB" w:rsidRDefault="009853EB" w:rsidP="00E0335D">
            <w:pPr>
              <w:keepNext/>
            </w:pPr>
          </w:p>
        </w:tc>
      </w:tr>
      <w:tr w:rsidR="009853EB" w14:paraId="2D758FA0" w14:textId="77777777" w:rsidTr="00E0335D">
        <w:tc>
          <w:tcPr>
            <w:tcW w:w="2405" w:type="dxa"/>
          </w:tcPr>
          <w:p w14:paraId="4F7B7A25" w14:textId="77777777" w:rsidR="009853EB" w:rsidRDefault="009853EB" w:rsidP="00E0335D">
            <w:pPr>
              <w:keepNext/>
            </w:pPr>
            <w:r>
              <w:t>2:1</w:t>
            </w:r>
          </w:p>
        </w:tc>
        <w:tc>
          <w:tcPr>
            <w:tcW w:w="1134" w:type="dxa"/>
          </w:tcPr>
          <w:p w14:paraId="4F09C3B8" w14:textId="77777777" w:rsidR="009853EB" w:rsidRDefault="009853EB" w:rsidP="00E0335D">
            <w:pPr>
              <w:keepNext/>
            </w:pPr>
            <w:r>
              <w:t>L</w:t>
            </w:r>
          </w:p>
        </w:tc>
        <w:tc>
          <w:tcPr>
            <w:tcW w:w="709" w:type="dxa"/>
          </w:tcPr>
          <w:p w14:paraId="44A6415C" w14:textId="01CABE74" w:rsidR="009853EB" w:rsidRDefault="009853EB" w:rsidP="00E0335D">
            <w:pPr>
              <w:keepNext/>
            </w:pPr>
            <w:r>
              <w:t>1</w:t>
            </w:r>
          </w:p>
        </w:tc>
        <w:tc>
          <w:tcPr>
            <w:tcW w:w="709" w:type="dxa"/>
          </w:tcPr>
          <w:p w14:paraId="39264642" w14:textId="59F92355" w:rsidR="009853EB" w:rsidRDefault="009853EB" w:rsidP="00E0335D">
            <w:pPr>
              <w:keepNext/>
            </w:pPr>
            <w:r>
              <w:t>25</w:t>
            </w:r>
          </w:p>
        </w:tc>
        <w:tc>
          <w:tcPr>
            <w:tcW w:w="850" w:type="dxa"/>
          </w:tcPr>
          <w:p w14:paraId="0C6211AB" w14:textId="45CD60C1" w:rsidR="009853EB" w:rsidRDefault="009853EB" w:rsidP="00E0335D">
            <w:pPr>
              <w:keepNext/>
            </w:pPr>
            <w:r>
              <w:t>1.2</w:t>
            </w:r>
          </w:p>
        </w:tc>
        <w:tc>
          <w:tcPr>
            <w:tcW w:w="850" w:type="dxa"/>
          </w:tcPr>
          <w:p w14:paraId="294C8FBC" w14:textId="77777777" w:rsidR="009853EB" w:rsidRDefault="009853EB" w:rsidP="00E0335D">
            <w:pPr>
              <w:keepNext/>
            </w:pPr>
          </w:p>
        </w:tc>
        <w:tc>
          <w:tcPr>
            <w:tcW w:w="850" w:type="dxa"/>
          </w:tcPr>
          <w:p w14:paraId="7932E520" w14:textId="77777777" w:rsidR="009853EB" w:rsidRDefault="009853EB" w:rsidP="00E0335D">
            <w:pPr>
              <w:keepNext/>
            </w:pPr>
          </w:p>
        </w:tc>
        <w:tc>
          <w:tcPr>
            <w:tcW w:w="850" w:type="dxa"/>
          </w:tcPr>
          <w:p w14:paraId="308D07EB" w14:textId="77777777" w:rsidR="009853EB" w:rsidRDefault="009853EB" w:rsidP="00E0335D">
            <w:pPr>
              <w:keepNext/>
            </w:pPr>
          </w:p>
        </w:tc>
      </w:tr>
      <w:tr w:rsidR="009853EB" w14:paraId="11DF7B2D" w14:textId="77777777" w:rsidTr="00E0335D">
        <w:tc>
          <w:tcPr>
            <w:tcW w:w="2405" w:type="dxa"/>
          </w:tcPr>
          <w:p w14:paraId="1213AB05" w14:textId="77777777" w:rsidR="009853EB" w:rsidRDefault="009853EB" w:rsidP="00E0335D">
            <w:pPr>
              <w:keepNext/>
            </w:pPr>
            <w:r>
              <w:t>1:1</w:t>
            </w:r>
          </w:p>
        </w:tc>
        <w:tc>
          <w:tcPr>
            <w:tcW w:w="1134" w:type="dxa"/>
          </w:tcPr>
          <w:p w14:paraId="179493A5" w14:textId="77777777" w:rsidR="009853EB" w:rsidRDefault="009853EB" w:rsidP="00E0335D">
            <w:pPr>
              <w:keepNext/>
            </w:pPr>
            <w:r>
              <w:t>L</w:t>
            </w:r>
          </w:p>
        </w:tc>
        <w:tc>
          <w:tcPr>
            <w:tcW w:w="709" w:type="dxa"/>
          </w:tcPr>
          <w:p w14:paraId="39F0D697" w14:textId="730593AB" w:rsidR="009853EB" w:rsidRDefault="009853EB" w:rsidP="00E0335D">
            <w:pPr>
              <w:keepNext/>
            </w:pPr>
            <w:r>
              <w:t>0</w:t>
            </w:r>
          </w:p>
        </w:tc>
        <w:tc>
          <w:tcPr>
            <w:tcW w:w="709" w:type="dxa"/>
          </w:tcPr>
          <w:p w14:paraId="67653ACA" w14:textId="37FEF2DE" w:rsidR="009853EB" w:rsidRDefault="009853EB" w:rsidP="00E0335D">
            <w:pPr>
              <w:keepNext/>
            </w:pPr>
            <w:r>
              <w:t>3</w:t>
            </w:r>
          </w:p>
        </w:tc>
        <w:tc>
          <w:tcPr>
            <w:tcW w:w="850" w:type="dxa"/>
          </w:tcPr>
          <w:p w14:paraId="318D52B7" w14:textId="4AB81048" w:rsidR="009853EB" w:rsidRDefault="009853EB" w:rsidP="00E0335D">
            <w:pPr>
              <w:keepNext/>
            </w:pPr>
            <w:r>
              <w:t>1.0</w:t>
            </w:r>
          </w:p>
        </w:tc>
        <w:tc>
          <w:tcPr>
            <w:tcW w:w="850" w:type="dxa"/>
          </w:tcPr>
          <w:p w14:paraId="15AB0F93" w14:textId="77777777" w:rsidR="009853EB" w:rsidRDefault="009853EB" w:rsidP="00E0335D">
            <w:pPr>
              <w:keepNext/>
            </w:pPr>
          </w:p>
        </w:tc>
        <w:tc>
          <w:tcPr>
            <w:tcW w:w="850" w:type="dxa"/>
          </w:tcPr>
          <w:p w14:paraId="5E812CC1" w14:textId="77777777" w:rsidR="009853EB" w:rsidRDefault="009853EB" w:rsidP="00E0335D">
            <w:pPr>
              <w:keepNext/>
            </w:pPr>
          </w:p>
        </w:tc>
        <w:tc>
          <w:tcPr>
            <w:tcW w:w="850" w:type="dxa"/>
          </w:tcPr>
          <w:p w14:paraId="1C9EC45A" w14:textId="77777777" w:rsidR="009853EB" w:rsidRDefault="009853EB" w:rsidP="00E0335D">
            <w:pPr>
              <w:keepNext/>
            </w:pPr>
          </w:p>
        </w:tc>
      </w:tr>
      <w:tr w:rsidR="009853EB" w14:paraId="4726941C" w14:textId="77777777" w:rsidTr="00E0335D">
        <w:tc>
          <w:tcPr>
            <w:tcW w:w="2405" w:type="dxa"/>
          </w:tcPr>
          <w:p w14:paraId="458535F4" w14:textId="77777777" w:rsidR="009853EB" w:rsidRDefault="009853EB" w:rsidP="00E0335D">
            <w:pPr>
              <w:keepNext/>
            </w:pPr>
            <w:r>
              <w:t>2:1 High</w:t>
            </w:r>
          </w:p>
        </w:tc>
        <w:tc>
          <w:tcPr>
            <w:tcW w:w="1134" w:type="dxa"/>
          </w:tcPr>
          <w:p w14:paraId="2273ABDB" w14:textId="77777777" w:rsidR="009853EB" w:rsidRDefault="009853EB" w:rsidP="00E0335D">
            <w:pPr>
              <w:keepNext/>
            </w:pPr>
            <w:r>
              <w:t>H</w:t>
            </w:r>
          </w:p>
        </w:tc>
        <w:tc>
          <w:tcPr>
            <w:tcW w:w="709" w:type="dxa"/>
          </w:tcPr>
          <w:p w14:paraId="4A94BEB5" w14:textId="125567A3" w:rsidR="009853EB" w:rsidRDefault="009853EB" w:rsidP="00E0335D">
            <w:pPr>
              <w:keepNext/>
            </w:pPr>
            <w:r>
              <w:t>17</w:t>
            </w:r>
          </w:p>
        </w:tc>
        <w:tc>
          <w:tcPr>
            <w:tcW w:w="709" w:type="dxa"/>
          </w:tcPr>
          <w:p w14:paraId="476510E7" w14:textId="717584A5" w:rsidR="009853EB" w:rsidRDefault="009853EB" w:rsidP="00E0335D">
            <w:pPr>
              <w:keepNext/>
            </w:pPr>
            <w:r>
              <w:t>6</w:t>
            </w:r>
          </w:p>
        </w:tc>
        <w:tc>
          <w:tcPr>
            <w:tcW w:w="850" w:type="dxa"/>
          </w:tcPr>
          <w:p w14:paraId="0B463E05" w14:textId="446EA321" w:rsidR="009853EB" w:rsidRDefault="009853EB" w:rsidP="00E0335D">
            <w:pPr>
              <w:keepNext/>
            </w:pPr>
            <w:r>
              <w:t>1.1</w:t>
            </w:r>
          </w:p>
        </w:tc>
        <w:tc>
          <w:tcPr>
            <w:tcW w:w="850" w:type="dxa"/>
          </w:tcPr>
          <w:p w14:paraId="20C5FFF7" w14:textId="77777777" w:rsidR="009853EB" w:rsidRDefault="009853EB" w:rsidP="00E0335D">
            <w:pPr>
              <w:keepNext/>
            </w:pPr>
          </w:p>
        </w:tc>
        <w:tc>
          <w:tcPr>
            <w:tcW w:w="850" w:type="dxa"/>
          </w:tcPr>
          <w:p w14:paraId="66F95868" w14:textId="77777777" w:rsidR="009853EB" w:rsidRDefault="009853EB" w:rsidP="00E0335D">
            <w:pPr>
              <w:keepNext/>
            </w:pPr>
          </w:p>
        </w:tc>
        <w:tc>
          <w:tcPr>
            <w:tcW w:w="850" w:type="dxa"/>
          </w:tcPr>
          <w:p w14:paraId="06C17809" w14:textId="77777777" w:rsidR="009853EB" w:rsidRDefault="009853EB" w:rsidP="00E0335D">
            <w:pPr>
              <w:keepNext/>
            </w:pPr>
          </w:p>
        </w:tc>
      </w:tr>
      <w:tr w:rsidR="009853EB" w14:paraId="6FA7DC78" w14:textId="77777777" w:rsidTr="00E0335D">
        <w:tc>
          <w:tcPr>
            <w:tcW w:w="2405" w:type="dxa"/>
          </w:tcPr>
          <w:p w14:paraId="2E0CE1C5" w14:textId="77777777" w:rsidR="009853EB" w:rsidRDefault="009853EB" w:rsidP="00E0335D">
            <w:pPr>
              <w:keepNext/>
            </w:pPr>
            <w:r>
              <w:t>3:1</w:t>
            </w:r>
          </w:p>
        </w:tc>
        <w:tc>
          <w:tcPr>
            <w:tcW w:w="1134" w:type="dxa"/>
          </w:tcPr>
          <w:p w14:paraId="3F3E161D" w14:textId="77777777" w:rsidR="009853EB" w:rsidRDefault="009853EB" w:rsidP="00E0335D">
            <w:pPr>
              <w:keepNext/>
            </w:pPr>
            <w:r>
              <w:t>H</w:t>
            </w:r>
          </w:p>
        </w:tc>
        <w:tc>
          <w:tcPr>
            <w:tcW w:w="709" w:type="dxa"/>
          </w:tcPr>
          <w:p w14:paraId="4BE31E51" w14:textId="6375061F" w:rsidR="009853EB" w:rsidRDefault="009853EB" w:rsidP="00E0335D">
            <w:pPr>
              <w:keepNext/>
            </w:pPr>
            <w:r>
              <w:t>25</w:t>
            </w:r>
          </w:p>
        </w:tc>
        <w:tc>
          <w:tcPr>
            <w:tcW w:w="709" w:type="dxa"/>
          </w:tcPr>
          <w:p w14:paraId="630EE3B6" w14:textId="1B78CB00" w:rsidR="009853EB" w:rsidRDefault="009853EB" w:rsidP="00E0335D">
            <w:pPr>
              <w:keepNext/>
            </w:pPr>
            <w:r>
              <w:t>2</w:t>
            </w:r>
          </w:p>
        </w:tc>
        <w:tc>
          <w:tcPr>
            <w:tcW w:w="850" w:type="dxa"/>
          </w:tcPr>
          <w:p w14:paraId="4D42B899" w14:textId="04107C85" w:rsidR="009853EB" w:rsidRDefault="009853EB" w:rsidP="00E0335D">
            <w:pPr>
              <w:keepNext/>
            </w:pPr>
            <w:r>
              <w:t>1.1</w:t>
            </w:r>
          </w:p>
        </w:tc>
        <w:tc>
          <w:tcPr>
            <w:tcW w:w="850" w:type="dxa"/>
          </w:tcPr>
          <w:p w14:paraId="13B0AC9D" w14:textId="77777777" w:rsidR="009853EB" w:rsidRDefault="009853EB" w:rsidP="00E0335D">
            <w:pPr>
              <w:keepNext/>
            </w:pPr>
          </w:p>
        </w:tc>
        <w:tc>
          <w:tcPr>
            <w:tcW w:w="850" w:type="dxa"/>
          </w:tcPr>
          <w:p w14:paraId="7BDAAD24" w14:textId="77777777" w:rsidR="009853EB" w:rsidRDefault="009853EB" w:rsidP="00E0335D">
            <w:pPr>
              <w:keepNext/>
            </w:pPr>
          </w:p>
        </w:tc>
        <w:tc>
          <w:tcPr>
            <w:tcW w:w="850" w:type="dxa"/>
          </w:tcPr>
          <w:p w14:paraId="0F31416E" w14:textId="77777777" w:rsidR="009853EB" w:rsidRDefault="009853EB" w:rsidP="00E0335D">
            <w:pPr>
              <w:keepNext/>
            </w:pPr>
          </w:p>
        </w:tc>
      </w:tr>
      <w:tr w:rsidR="009853EB" w14:paraId="5AFC951A" w14:textId="77777777" w:rsidTr="00E0335D">
        <w:tc>
          <w:tcPr>
            <w:tcW w:w="2405" w:type="dxa"/>
          </w:tcPr>
          <w:p w14:paraId="15C1DAB0" w14:textId="77777777" w:rsidR="009853EB" w:rsidRDefault="009853EB" w:rsidP="00E0335D">
            <w:pPr>
              <w:keepNext/>
            </w:pPr>
            <w:r>
              <w:t>4:1</w:t>
            </w:r>
          </w:p>
        </w:tc>
        <w:tc>
          <w:tcPr>
            <w:tcW w:w="1134" w:type="dxa"/>
          </w:tcPr>
          <w:p w14:paraId="48EF456A" w14:textId="77777777" w:rsidR="009853EB" w:rsidRDefault="009853EB" w:rsidP="00E0335D">
            <w:pPr>
              <w:keepNext/>
            </w:pPr>
            <w:r>
              <w:t>H</w:t>
            </w:r>
          </w:p>
        </w:tc>
        <w:tc>
          <w:tcPr>
            <w:tcW w:w="709" w:type="dxa"/>
          </w:tcPr>
          <w:p w14:paraId="1E46C52F" w14:textId="0785B2AB" w:rsidR="009853EB" w:rsidRDefault="009853EB" w:rsidP="00E0335D">
            <w:pPr>
              <w:keepNext/>
            </w:pPr>
            <w:r>
              <w:t>31</w:t>
            </w:r>
          </w:p>
        </w:tc>
        <w:tc>
          <w:tcPr>
            <w:tcW w:w="709" w:type="dxa"/>
          </w:tcPr>
          <w:p w14:paraId="1C074F1A" w14:textId="2F23EE03" w:rsidR="009853EB" w:rsidRDefault="009853EB" w:rsidP="00E0335D">
            <w:pPr>
              <w:keepNext/>
            </w:pPr>
            <w:r>
              <w:t>0</w:t>
            </w:r>
          </w:p>
        </w:tc>
        <w:tc>
          <w:tcPr>
            <w:tcW w:w="850" w:type="dxa"/>
          </w:tcPr>
          <w:p w14:paraId="5F7266AB" w14:textId="106EC328" w:rsidR="009853EB" w:rsidRDefault="009853EB" w:rsidP="00E0335D">
            <w:pPr>
              <w:keepNext/>
            </w:pPr>
            <w:r>
              <w:t>1.1</w:t>
            </w:r>
          </w:p>
        </w:tc>
        <w:tc>
          <w:tcPr>
            <w:tcW w:w="850" w:type="dxa"/>
          </w:tcPr>
          <w:p w14:paraId="42D9A03D" w14:textId="77777777" w:rsidR="009853EB" w:rsidRDefault="009853EB" w:rsidP="00E0335D">
            <w:pPr>
              <w:keepNext/>
            </w:pPr>
          </w:p>
        </w:tc>
        <w:tc>
          <w:tcPr>
            <w:tcW w:w="850" w:type="dxa"/>
          </w:tcPr>
          <w:p w14:paraId="31E51023" w14:textId="77777777" w:rsidR="009853EB" w:rsidRDefault="009853EB" w:rsidP="00E0335D">
            <w:pPr>
              <w:keepNext/>
            </w:pPr>
          </w:p>
        </w:tc>
        <w:tc>
          <w:tcPr>
            <w:tcW w:w="850" w:type="dxa"/>
          </w:tcPr>
          <w:p w14:paraId="3BA8EF99" w14:textId="77777777" w:rsidR="009853EB" w:rsidRDefault="009853EB" w:rsidP="00E0335D">
            <w:pPr>
              <w:keepNext/>
            </w:pPr>
          </w:p>
        </w:tc>
      </w:tr>
      <w:tr w:rsidR="009853EB" w14:paraId="1AFA9CDB" w14:textId="77777777" w:rsidTr="00E0335D">
        <w:tc>
          <w:tcPr>
            <w:tcW w:w="2405" w:type="dxa"/>
          </w:tcPr>
          <w:p w14:paraId="26F0DC17" w14:textId="77777777" w:rsidR="009853EB" w:rsidRDefault="009853EB" w:rsidP="00E0335D">
            <w:pPr>
              <w:keepNext/>
            </w:pPr>
            <w:r>
              <w:t>5:1</w:t>
            </w:r>
          </w:p>
        </w:tc>
        <w:tc>
          <w:tcPr>
            <w:tcW w:w="1134" w:type="dxa"/>
          </w:tcPr>
          <w:p w14:paraId="01382970" w14:textId="77777777" w:rsidR="009853EB" w:rsidRDefault="009853EB" w:rsidP="00E0335D">
            <w:pPr>
              <w:keepNext/>
            </w:pPr>
            <w:r>
              <w:t>H</w:t>
            </w:r>
          </w:p>
        </w:tc>
        <w:tc>
          <w:tcPr>
            <w:tcW w:w="709" w:type="dxa"/>
          </w:tcPr>
          <w:p w14:paraId="629A6150" w14:textId="044195C0" w:rsidR="009853EB" w:rsidRDefault="009853EB" w:rsidP="00E0335D">
            <w:pPr>
              <w:keepNext/>
            </w:pPr>
            <w:r>
              <w:t>49</w:t>
            </w:r>
          </w:p>
        </w:tc>
        <w:tc>
          <w:tcPr>
            <w:tcW w:w="709" w:type="dxa"/>
          </w:tcPr>
          <w:p w14:paraId="579419AC" w14:textId="631A8D69" w:rsidR="009853EB" w:rsidRDefault="009853EB" w:rsidP="00E0335D">
            <w:pPr>
              <w:keepNext/>
            </w:pPr>
            <w:r>
              <w:t>0</w:t>
            </w:r>
          </w:p>
        </w:tc>
        <w:tc>
          <w:tcPr>
            <w:tcW w:w="850" w:type="dxa"/>
          </w:tcPr>
          <w:p w14:paraId="67A9B818" w14:textId="0CAFEADC" w:rsidR="009853EB" w:rsidRDefault="009853EB" w:rsidP="00E0335D">
            <w:pPr>
              <w:keepNext/>
            </w:pPr>
            <w:r>
              <w:t>1.1</w:t>
            </w:r>
          </w:p>
        </w:tc>
        <w:tc>
          <w:tcPr>
            <w:tcW w:w="850" w:type="dxa"/>
          </w:tcPr>
          <w:p w14:paraId="75085E09" w14:textId="77777777" w:rsidR="009853EB" w:rsidRDefault="009853EB" w:rsidP="00E0335D">
            <w:pPr>
              <w:keepNext/>
            </w:pPr>
          </w:p>
        </w:tc>
        <w:tc>
          <w:tcPr>
            <w:tcW w:w="850" w:type="dxa"/>
          </w:tcPr>
          <w:p w14:paraId="5D0C7FFF" w14:textId="77777777" w:rsidR="009853EB" w:rsidRDefault="009853EB" w:rsidP="00E0335D">
            <w:pPr>
              <w:keepNext/>
            </w:pPr>
          </w:p>
        </w:tc>
        <w:tc>
          <w:tcPr>
            <w:tcW w:w="850" w:type="dxa"/>
          </w:tcPr>
          <w:p w14:paraId="439735E0" w14:textId="77777777" w:rsidR="009853EB" w:rsidRDefault="009853EB" w:rsidP="00E0335D">
            <w:pPr>
              <w:keepNext/>
            </w:pPr>
          </w:p>
        </w:tc>
      </w:tr>
      <w:tr w:rsidR="009853EB" w14:paraId="39F2102B" w14:textId="77777777" w:rsidTr="00E0335D">
        <w:tc>
          <w:tcPr>
            <w:tcW w:w="2405" w:type="dxa"/>
          </w:tcPr>
          <w:p w14:paraId="1B60462B" w14:textId="77777777" w:rsidR="009853EB" w:rsidRDefault="009853EB" w:rsidP="00E0335D">
            <w:pPr>
              <w:keepNext/>
            </w:pPr>
            <w:r>
              <w:t>8:1</w:t>
            </w:r>
          </w:p>
        </w:tc>
        <w:tc>
          <w:tcPr>
            <w:tcW w:w="1134" w:type="dxa"/>
          </w:tcPr>
          <w:p w14:paraId="57709378" w14:textId="77777777" w:rsidR="009853EB" w:rsidRDefault="009853EB" w:rsidP="00E0335D">
            <w:pPr>
              <w:keepNext/>
            </w:pPr>
            <w:r>
              <w:t>H</w:t>
            </w:r>
          </w:p>
        </w:tc>
        <w:tc>
          <w:tcPr>
            <w:tcW w:w="709" w:type="dxa"/>
          </w:tcPr>
          <w:p w14:paraId="14D6571C" w14:textId="53D1BB1C" w:rsidR="009853EB" w:rsidRDefault="009853EB" w:rsidP="00E0335D">
            <w:pPr>
              <w:keepNext/>
            </w:pPr>
            <w:r>
              <w:t>61</w:t>
            </w:r>
          </w:p>
        </w:tc>
        <w:tc>
          <w:tcPr>
            <w:tcW w:w="709" w:type="dxa"/>
          </w:tcPr>
          <w:p w14:paraId="7DD891F4" w14:textId="3003FC10" w:rsidR="009853EB" w:rsidRDefault="009853EB" w:rsidP="00E0335D">
            <w:pPr>
              <w:keepNext/>
            </w:pPr>
            <w:r>
              <w:t>0</w:t>
            </w:r>
          </w:p>
        </w:tc>
        <w:tc>
          <w:tcPr>
            <w:tcW w:w="850" w:type="dxa"/>
          </w:tcPr>
          <w:p w14:paraId="78643419" w14:textId="23E9B1F4" w:rsidR="009853EB" w:rsidRDefault="009853EB" w:rsidP="00E0335D">
            <w:pPr>
              <w:keepNext/>
            </w:pPr>
            <w:r>
              <w:t>1.6</w:t>
            </w:r>
          </w:p>
        </w:tc>
        <w:tc>
          <w:tcPr>
            <w:tcW w:w="850" w:type="dxa"/>
          </w:tcPr>
          <w:p w14:paraId="372FAA07" w14:textId="77777777" w:rsidR="009853EB" w:rsidRDefault="009853EB" w:rsidP="00E0335D">
            <w:pPr>
              <w:keepNext/>
            </w:pPr>
          </w:p>
        </w:tc>
        <w:tc>
          <w:tcPr>
            <w:tcW w:w="850" w:type="dxa"/>
          </w:tcPr>
          <w:p w14:paraId="3A9AADA1" w14:textId="77777777" w:rsidR="009853EB" w:rsidRDefault="009853EB" w:rsidP="00E0335D">
            <w:pPr>
              <w:keepNext/>
            </w:pPr>
          </w:p>
        </w:tc>
        <w:tc>
          <w:tcPr>
            <w:tcW w:w="850" w:type="dxa"/>
          </w:tcPr>
          <w:p w14:paraId="5B03C038" w14:textId="77777777" w:rsidR="009853EB" w:rsidRDefault="009853EB" w:rsidP="00E0335D">
            <w:pPr>
              <w:keepNext/>
            </w:pPr>
          </w:p>
        </w:tc>
      </w:tr>
    </w:tbl>
    <w:p w14:paraId="608174E7" w14:textId="77777777" w:rsidR="009853EB" w:rsidRDefault="009853EB" w:rsidP="00C20066"/>
    <w:p w14:paraId="3BBD70E2" w14:textId="77777777" w:rsidR="000474EF" w:rsidRDefault="000474EF" w:rsidP="00C20066"/>
    <w:tbl>
      <w:tblPr>
        <w:tblStyle w:val="TableGrid"/>
        <w:tblW w:w="0" w:type="auto"/>
        <w:tblLook w:val="04A0" w:firstRow="1" w:lastRow="0" w:firstColumn="1" w:lastColumn="0" w:noHBand="0" w:noVBand="1"/>
      </w:tblPr>
      <w:tblGrid>
        <w:gridCol w:w="2405"/>
        <w:gridCol w:w="1074"/>
        <w:gridCol w:w="992"/>
        <w:gridCol w:w="993"/>
        <w:gridCol w:w="992"/>
      </w:tblGrid>
      <w:tr w:rsidR="00D9636C" w14:paraId="42259D90" w14:textId="77777777" w:rsidTr="00A472A2">
        <w:tc>
          <w:tcPr>
            <w:tcW w:w="2405" w:type="dxa"/>
          </w:tcPr>
          <w:p w14:paraId="0F4224E3" w14:textId="62C461F1" w:rsidR="00D9636C" w:rsidRDefault="00D9636C" w:rsidP="00A472A2">
            <w:pPr>
              <w:keepNext/>
            </w:pPr>
            <w:r>
              <w:t>Frequency: 14.2</w:t>
            </w:r>
          </w:p>
        </w:tc>
        <w:tc>
          <w:tcPr>
            <w:tcW w:w="992" w:type="dxa"/>
          </w:tcPr>
          <w:p w14:paraId="778DDA2D" w14:textId="77777777" w:rsidR="00D9636C" w:rsidRDefault="00D9636C" w:rsidP="00A472A2">
            <w:pPr>
              <w:keepNext/>
            </w:pPr>
            <w:r>
              <w:t>High/Low Z sw</w:t>
            </w:r>
          </w:p>
        </w:tc>
        <w:tc>
          <w:tcPr>
            <w:tcW w:w="992" w:type="dxa"/>
          </w:tcPr>
          <w:p w14:paraId="17F7D5A7" w14:textId="77777777" w:rsidR="00D9636C" w:rsidRDefault="00D9636C" w:rsidP="00A472A2">
            <w:pPr>
              <w:keepNext/>
            </w:pPr>
            <w:r>
              <w:t>L</w:t>
            </w:r>
          </w:p>
        </w:tc>
        <w:tc>
          <w:tcPr>
            <w:tcW w:w="993" w:type="dxa"/>
          </w:tcPr>
          <w:p w14:paraId="19CC3153" w14:textId="77777777" w:rsidR="00D9636C" w:rsidRDefault="00D9636C" w:rsidP="00A472A2">
            <w:pPr>
              <w:keepNext/>
            </w:pPr>
            <w:r>
              <w:t>C</w:t>
            </w:r>
          </w:p>
        </w:tc>
        <w:tc>
          <w:tcPr>
            <w:tcW w:w="992" w:type="dxa"/>
          </w:tcPr>
          <w:p w14:paraId="498D05D5" w14:textId="77777777" w:rsidR="00D9636C" w:rsidRDefault="00D9636C" w:rsidP="00A472A2">
            <w:pPr>
              <w:keepNext/>
            </w:pPr>
            <w:r>
              <w:t>VSWR</w:t>
            </w:r>
          </w:p>
        </w:tc>
      </w:tr>
      <w:tr w:rsidR="00D9636C" w14:paraId="7495C2D9" w14:textId="77777777" w:rsidTr="00A472A2">
        <w:tc>
          <w:tcPr>
            <w:tcW w:w="2405" w:type="dxa"/>
          </w:tcPr>
          <w:p w14:paraId="381A6758" w14:textId="77777777" w:rsidR="00D9636C" w:rsidRDefault="00D9636C" w:rsidP="00A472A2">
            <w:pPr>
              <w:keepNext/>
            </w:pPr>
            <w:r>
              <w:t>8:1 Low</w:t>
            </w:r>
          </w:p>
        </w:tc>
        <w:tc>
          <w:tcPr>
            <w:tcW w:w="992" w:type="dxa"/>
          </w:tcPr>
          <w:p w14:paraId="67FB6020" w14:textId="5F886BEF" w:rsidR="00D9636C" w:rsidRDefault="008E5C29" w:rsidP="00A472A2">
            <w:pPr>
              <w:keepNext/>
            </w:pPr>
            <w:r>
              <w:t>H</w:t>
            </w:r>
          </w:p>
        </w:tc>
        <w:tc>
          <w:tcPr>
            <w:tcW w:w="992" w:type="dxa"/>
          </w:tcPr>
          <w:p w14:paraId="31A39E91" w14:textId="648CDFBD" w:rsidR="00D9636C" w:rsidRDefault="00D9636C" w:rsidP="00A472A2">
            <w:pPr>
              <w:keepNext/>
            </w:pPr>
          </w:p>
        </w:tc>
        <w:tc>
          <w:tcPr>
            <w:tcW w:w="993" w:type="dxa"/>
          </w:tcPr>
          <w:p w14:paraId="6D06EC93" w14:textId="125F13F2" w:rsidR="00D9636C" w:rsidRDefault="00D9636C" w:rsidP="008E5C29">
            <w:pPr>
              <w:keepNext/>
            </w:pPr>
          </w:p>
        </w:tc>
        <w:tc>
          <w:tcPr>
            <w:tcW w:w="992" w:type="dxa"/>
          </w:tcPr>
          <w:p w14:paraId="3DAEC3AE" w14:textId="7B58A280" w:rsidR="00D9636C" w:rsidRDefault="00D9636C" w:rsidP="008E5C29">
            <w:pPr>
              <w:keepNext/>
            </w:pPr>
          </w:p>
        </w:tc>
      </w:tr>
      <w:tr w:rsidR="00D9636C" w14:paraId="507469C8" w14:textId="77777777" w:rsidTr="00A472A2">
        <w:tc>
          <w:tcPr>
            <w:tcW w:w="2405" w:type="dxa"/>
          </w:tcPr>
          <w:p w14:paraId="3060FA77" w14:textId="77777777" w:rsidR="00D9636C" w:rsidRDefault="00D9636C" w:rsidP="00A472A2">
            <w:pPr>
              <w:keepNext/>
            </w:pPr>
            <w:r>
              <w:t>5:1</w:t>
            </w:r>
          </w:p>
        </w:tc>
        <w:tc>
          <w:tcPr>
            <w:tcW w:w="992" w:type="dxa"/>
          </w:tcPr>
          <w:p w14:paraId="137575FC" w14:textId="51415576" w:rsidR="00D9636C" w:rsidRDefault="008E5C29" w:rsidP="00A472A2">
            <w:pPr>
              <w:keepNext/>
            </w:pPr>
            <w:r>
              <w:t>H</w:t>
            </w:r>
          </w:p>
        </w:tc>
        <w:tc>
          <w:tcPr>
            <w:tcW w:w="992" w:type="dxa"/>
          </w:tcPr>
          <w:p w14:paraId="1C3BF45B" w14:textId="12755735" w:rsidR="00D9636C" w:rsidRDefault="00D9636C" w:rsidP="00A472A2">
            <w:pPr>
              <w:keepNext/>
            </w:pPr>
          </w:p>
        </w:tc>
        <w:tc>
          <w:tcPr>
            <w:tcW w:w="993" w:type="dxa"/>
          </w:tcPr>
          <w:p w14:paraId="4319F630" w14:textId="6A2E6F6B" w:rsidR="00D9636C" w:rsidRDefault="00D9636C" w:rsidP="00A472A2">
            <w:pPr>
              <w:keepNext/>
            </w:pPr>
          </w:p>
        </w:tc>
        <w:tc>
          <w:tcPr>
            <w:tcW w:w="992" w:type="dxa"/>
          </w:tcPr>
          <w:p w14:paraId="560672F1" w14:textId="0B7031AD" w:rsidR="00D9636C" w:rsidRDefault="00D9636C" w:rsidP="00A472A2">
            <w:pPr>
              <w:keepNext/>
            </w:pPr>
          </w:p>
        </w:tc>
      </w:tr>
      <w:tr w:rsidR="00D9636C" w14:paraId="3859DC50" w14:textId="77777777" w:rsidTr="00A472A2">
        <w:tc>
          <w:tcPr>
            <w:tcW w:w="2405" w:type="dxa"/>
          </w:tcPr>
          <w:p w14:paraId="1D0AFC85" w14:textId="77777777" w:rsidR="00D9636C" w:rsidRDefault="00D9636C" w:rsidP="00A472A2">
            <w:pPr>
              <w:keepNext/>
            </w:pPr>
            <w:r>
              <w:t>4:1</w:t>
            </w:r>
          </w:p>
        </w:tc>
        <w:tc>
          <w:tcPr>
            <w:tcW w:w="992" w:type="dxa"/>
          </w:tcPr>
          <w:p w14:paraId="49862C25" w14:textId="2943CD37" w:rsidR="00D9636C" w:rsidRDefault="00D8653A" w:rsidP="00A472A2">
            <w:pPr>
              <w:keepNext/>
            </w:pPr>
            <w:r>
              <w:t>H</w:t>
            </w:r>
          </w:p>
        </w:tc>
        <w:tc>
          <w:tcPr>
            <w:tcW w:w="992" w:type="dxa"/>
          </w:tcPr>
          <w:p w14:paraId="3B585944" w14:textId="53AF82CA" w:rsidR="00D9636C" w:rsidRDefault="00D9636C" w:rsidP="00A472A2">
            <w:pPr>
              <w:keepNext/>
            </w:pPr>
          </w:p>
        </w:tc>
        <w:tc>
          <w:tcPr>
            <w:tcW w:w="993" w:type="dxa"/>
          </w:tcPr>
          <w:p w14:paraId="476546AA" w14:textId="0A3FFBE7" w:rsidR="00D9636C" w:rsidRDefault="00D9636C" w:rsidP="00A472A2">
            <w:pPr>
              <w:keepNext/>
            </w:pPr>
          </w:p>
        </w:tc>
        <w:tc>
          <w:tcPr>
            <w:tcW w:w="992" w:type="dxa"/>
          </w:tcPr>
          <w:p w14:paraId="1354D41B" w14:textId="3A9F3EFB" w:rsidR="00D9636C" w:rsidRDefault="00D9636C" w:rsidP="00A472A2">
            <w:pPr>
              <w:keepNext/>
            </w:pPr>
          </w:p>
        </w:tc>
      </w:tr>
      <w:tr w:rsidR="00D9636C" w14:paraId="51421DF6" w14:textId="77777777" w:rsidTr="00A472A2">
        <w:tc>
          <w:tcPr>
            <w:tcW w:w="2405" w:type="dxa"/>
          </w:tcPr>
          <w:p w14:paraId="6A65ADFF" w14:textId="77777777" w:rsidR="00D9636C" w:rsidRDefault="00D9636C" w:rsidP="00A472A2">
            <w:pPr>
              <w:keepNext/>
            </w:pPr>
            <w:r>
              <w:t>3:1</w:t>
            </w:r>
          </w:p>
        </w:tc>
        <w:tc>
          <w:tcPr>
            <w:tcW w:w="992" w:type="dxa"/>
          </w:tcPr>
          <w:p w14:paraId="59D0EDAC" w14:textId="3E28D5EA" w:rsidR="00D9636C" w:rsidRDefault="00D8653A" w:rsidP="00A472A2">
            <w:pPr>
              <w:keepNext/>
            </w:pPr>
            <w:r>
              <w:t>H</w:t>
            </w:r>
          </w:p>
        </w:tc>
        <w:tc>
          <w:tcPr>
            <w:tcW w:w="992" w:type="dxa"/>
          </w:tcPr>
          <w:p w14:paraId="3F3AB7C0" w14:textId="0DB2AC11" w:rsidR="00D9636C" w:rsidRDefault="00D9636C" w:rsidP="00A472A2">
            <w:pPr>
              <w:keepNext/>
            </w:pPr>
          </w:p>
        </w:tc>
        <w:tc>
          <w:tcPr>
            <w:tcW w:w="993" w:type="dxa"/>
          </w:tcPr>
          <w:p w14:paraId="4AA8198A" w14:textId="299329AD" w:rsidR="00D9636C" w:rsidRDefault="00D9636C" w:rsidP="00A472A2">
            <w:pPr>
              <w:keepNext/>
            </w:pPr>
          </w:p>
        </w:tc>
        <w:tc>
          <w:tcPr>
            <w:tcW w:w="992" w:type="dxa"/>
          </w:tcPr>
          <w:p w14:paraId="2DE8A657" w14:textId="0F39703A" w:rsidR="00D9636C" w:rsidRDefault="00D9636C" w:rsidP="00A472A2">
            <w:pPr>
              <w:keepNext/>
            </w:pPr>
          </w:p>
        </w:tc>
      </w:tr>
      <w:tr w:rsidR="00D9636C" w14:paraId="6DE9A47F" w14:textId="77777777" w:rsidTr="00A472A2">
        <w:tc>
          <w:tcPr>
            <w:tcW w:w="2405" w:type="dxa"/>
          </w:tcPr>
          <w:p w14:paraId="708455B5" w14:textId="77777777" w:rsidR="00D9636C" w:rsidRDefault="00D9636C" w:rsidP="00A472A2">
            <w:pPr>
              <w:keepNext/>
            </w:pPr>
            <w:r>
              <w:t>2:1</w:t>
            </w:r>
          </w:p>
        </w:tc>
        <w:tc>
          <w:tcPr>
            <w:tcW w:w="992" w:type="dxa"/>
          </w:tcPr>
          <w:p w14:paraId="1FD8FDD0" w14:textId="7D2D598B" w:rsidR="00D9636C" w:rsidRDefault="00D8653A" w:rsidP="00A472A2">
            <w:pPr>
              <w:keepNext/>
            </w:pPr>
            <w:r>
              <w:t>H</w:t>
            </w:r>
          </w:p>
        </w:tc>
        <w:tc>
          <w:tcPr>
            <w:tcW w:w="992" w:type="dxa"/>
          </w:tcPr>
          <w:p w14:paraId="628DCE2E" w14:textId="0359A70E" w:rsidR="00D9636C" w:rsidRDefault="00D9636C" w:rsidP="00A472A2">
            <w:pPr>
              <w:keepNext/>
            </w:pPr>
          </w:p>
        </w:tc>
        <w:tc>
          <w:tcPr>
            <w:tcW w:w="993" w:type="dxa"/>
          </w:tcPr>
          <w:p w14:paraId="752BAEB2" w14:textId="2F8E5B84" w:rsidR="00D9636C" w:rsidRDefault="00D9636C" w:rsidP="00A472A2">
            <w:pPr>
              <w:keepNext/>
            </w:pPr>
          </w:p>
        </w:tc>
        <w:tc>
          <w:tcPr>
            <w:tcW w:w="992" w:type="dxa"/>
          </w:tcPr>
          <w:p w14:paraId="27D9E9C3" w14:textId="1A7FAFF7" w:rsidR="00D9636C" w:rsidRDefault="00D9636C" w:rsidP="00A472A2">
            <w:pPr>
              <w:keepNext/>
            </w:pPr>
          </w:p>
        </w:tc>
      </w:tr>
      <w:tr w:rsidR="00D9636C" w14:paraId="5ACADF6F" w14:textId="77777777" w:rsidTr="00A472A2">
        <w:tc>
          <w:tcPr>
            <w:tcW w:w="2405" w:type="dxa"/>
          </w:tcPr>
          <w:p w14:paraId="375880FE" w14:textId="77777777" w:rsidR="00D9636C" w:rsidRDefault="00D9636C" w:rsidP="00A472A2">
            <w:pPr>
              <w:keepNext/>
            </w:pPr>
            <w:r>
              <w:t>1:1</w:t>
            </w:r>
          </w:p>
        </w:tc>
        <w:tc>
          <w:tcPr>
            <w:tcW w:w="992" w:type="dxa"/>
          </w:tcPr>
          <w:p w14:paraId="595956A1" w14:textId="4C622A60" w:rsidR="00D9636C" w:rsidRDefault="00D8653A" w:rsidP="00A472A2">
            <w:pPr>
              <w:keepNext/>
            </w:pPr>
            <w:r>
              <w:t>H</w:t>
            </w:r>
          </w:p>
        </w:tc>
        <w:tc>
          <w:tcPr>
            <w:tcW w:w="992" w:type="dxa"/>
          </w:tcPr>
          <w:p w14:paraId="535D4DD5" w14:textId="079C8D36" w:rsidR="00D9636C" w:rsidRDefault="00D9636C" w:rsidP="00A472A2">
            <w:pPr>
              <w:keepNext/>
            </w:pPr>
          </w:p>
        </w:tc>
        <w:tc>
          <w:tcPr>
            <w:tcW w:w="993" w:type="dxa"/>
          </w:tcPr>
          <w:p w14:paraId="3D7FBB12" w14:textId="0D79757A" w:rsidR="00D9636C" w:rsidRDefault="00D9636C" w:rsidP="00A472A2">
            <w:pPr>
              <w:keepNext/>
            </w:pPr>
          </w:p>
        </w:tc>
        <w:tc>
          <w:tcPr>
            <w:tcW w:w="992" w:type="dxa"/>
          </w:tcPr>
          <w:p w14:paraId="68388172" w14:textId="216A7E3C" w:rsidR="00D9636C" w:rsidRDefault="00D9636C" w:rsidP="00A472A2">
            <w:pPr>
              <w:keepNext/>
            </w:pPr>
          </w:p>
        </w:tc>
      </w:tr>
      <w:tr w:rsidR="00D9636C" w14:paraId="4E1AF222" w14:textId="77777777" w:rsidTr="00A472A2">
        <w:tc>
          <w:tcPr>
            <w:tcW w:w="2405" w:type="dxa"/>
          </w:tcPr>
          <w:p w14:paraId="33EA8A2E" w14:textId="77777777" w:rsidR="00D9636C" w:rsidRDefault="00D9636C" w:rsidP="00A472A2">
            <w:pPr>
              <w:keepNext/>
            </w:pPr>
            <w:r>
              <w:t>2:1 High</w:t>
            </w:r>
          </w:p>
        </w:tc>
        <w:tc>
          <w:tcPr>
            <w:tcW w:w="992" w:type="dxa"/>
          </w:tcPr>
          <w:p w14:paraId="47C3CCEB" w14:textId="7E210758" w:rsidR="00D9636C" w:rsidRDefault="00D8653A" w:rsidP="00A472A2">
            <w:pPr>
              <w:keepNext/>
            </w:pPr>
            <w:r>
              <w:t>L</w:t>
            </w:r>
          </w:p>
        </w:tc>
        <w:tc>
          <w:tcPr>
            <w:tcW w:w="992" w:type="dxa"/>
          </w:tcPr>
          <w:p w14:paraId="3D9934C7" w14:textId="7C27A7FD" w:rsidR="00D9636C" w:rsidRDefault="00D9636C" w:rsidP="00A472A2">
            <w:pPr>
              <w:keepNext/>
            </w:pPr>
          </w:p>
        </w:tc>
        <w:tc>
          <w:tcPr>
            <w:tcW w:w="993" w:type="dxa"/>
          </w:tcPr>
          <w:p w14:paraId="398A953A" w14:textId="4645BB1A" w:rsidR="00D9636C" w:rsidRDefault="00D9636C" w:rsidP="00A472A2">
            <w:pPr>
              <w:keepNext/>
            </w:pPr>
          </w:p>
        </w:tc>
        <w:tc>
          <w:tcPr>
            <w:tcW w:w="992" w:type="dxa"/>
          </w:tcPr>
          <w:p w14:paraId="148BB13B" w14:textId="1BE1F376" w:rsidR="00D9636C" w:rsidRDefault="00D9636C" w:rsidP="00A472A2">
            <w:pPr>
              <w:keepNext/>
            </w:pPr>
          </w:p>
        </w:tc>
      </w:tr>
      <w:tr w:rsidR="00D9636C" w14:paraId="3D977443" w14:textId="77777777" w:rsidTr="00A472A2">
        <w:tc>
          <w:tcPr>
            <w:tcW w:w="2405" w:type="dxa"/>
          </w:tcPr>
          <w:p w14:paraId="7AC7EA0D" w14:textId="77777777" w:rsidR="00D9636C" w:rsidRDefault="00D9636C" w:rsidP="00A472A2">
            <w:pPr>
              <w:keepNext/>
            </w:pPr>
            <w:r>
              <w:t>3:1</w:t>
            </w:r>
          </w:p>
        </w:tc>
        <w:tc>
          <w:tcPr>
            <w:tcW w:w="992" w:type="dxa"/>
          </w:tcPr>
          <w:p w14:paraId="626ADD8C" w14:textId="73B47171" w:rsidR="00D9636C" w:rsidRDefault="00D8653A" w:rsidP="00A472A2">
            <w:pPr>
              <w:keepNext/>
            </w:pPr>
            <w:r>
              <w:t>L</w:t>
            </w:r>
          </w:p>
        </w:tc>
        <w:tc>
          <w:tcPr>
            <w:tcW w:w="992" w:type="dxa"/>
          </w:tcPr>
          <w:p w14:paraId="38C22232" w14:textId="404319BC" w:rsidR="00D9636C" w:rsidRDefault="00D9636C" w:rsidP="00A472A2">
            <w:pPr>
              <w:keepNext/>
            </w:pPr>
          </w:p>
        </w:tc>
        <w:tc>
          <w:tcPr>
            <w:tcW w:w="993" w:type="dxa"/>
          </w:tcPr>
          <w:p w14:paraId="0AA6A5F1" w14:textId="63048A86" w:rsidR="00D9636C" w:rsidRDefault="00D9636C" w:rsidP="00A472A2">
            <w:pPr>
              <w:keepNext/>
            </w:pPr>
          </w:p>
        </w:tc>
        <w:tc>
          <w:tcPr>
            <w:tcW w:w="992" w:type="dxa"/>
          </w:tcPr>
          <w:p w14:paraId="3638D6DC" w14:textId="1864830F" w:rsidR="00D9636C" w:rsidRDefault="00D9636C" w:rsidP="00A472A2">
            <w:pPr>
              <w:keepNext/>
            </w:pPr>
          </w:p>
        </w:tc>
      </w:tr>
      <w:tr w:rsidR="00D9636C" w14:paraId="7C96AA01" w14:textId="77777777" w:rsidTr="00A472A2">
        <w:tc>
          <w:tcPr>
            <w:tcW w:w="2405" w:type="dxa"/>
          </w:tcPr>
          <w:p w14:paraId="76540CF9" w14:textId="77777777" w:rsidR="00D9636C" w:rsidRDefault="00D9636C" w:rsidP="00A472A2">
            <w:pPr>
              <w:keepNext/>
            </w:pPr>
            <w:r>
              <w:t>4:1</w:t>
            </w:r>
          </w:p>
        </w:tc>
        <w:tc>
          <w:tcPr>
            <w:tcW w:w="992" w:type="dxa"/>
          </w:tcPr>
          <w:p w14:paraId="1182961C" w14:textId="0731B273" w:rsidR="00D9636C" w:rsidRDefault="00D8653A" w:rsidP="00A472A2">
            <w:pPr>
              <w:keepNext/>
            </w:pPr>
            <w:r>
              <w:t>L</w:t>
            </w:r>
          </w:p>
        </w:tc>
        <w:tc>
          <w:tcPr>
            <w:tcW w:w="992" w:type="dxa"/>
          </w:tcPr>
          <w:p w14:paraId="59C56824" w14:textId="6BADFF23" w:rsidR="00D9636C" w:rsidRDefault="00D9636C" w:rsidP="00A472A2">
            <w:pPr>
              <w:keepNext/>
            </w:pPr>
          </w:p>
        </w:tc>
        <w:tc>
          <w:tcPr>
            <w:tcW w:w="993" w:type="dxa"/>
          </w:tcPr>
          <w:p w14:paraId="05392139" w14:textId="35BE96DA" w:rsidR="00D9636C" w:rsidRDefault="00D9636C" w:rsidP="00A472A2">
            <w:pPr>
              <w:keepNext/>
            </w:pPr>
          </w:p>
        </w:tc>
        <w:tc>
          <w:tcPr>
            <w:tcW w:w="992" w:type="dxa"/>
          </w:tcPr>
          <w:p w14:paraId="7BBC29A5" w14:textId="693F2014" w:rsidR="00D9636C" w:rsidRDefault="00D9636C" w:rsidP="00A472A2">
            <w:pPr>
              <w:keepNext/>
            </w:pPr>
          </w:p>
        </w:tc>
      </w:tr>
      <w:tr w:rsidR="00D9636C" w14:paraId="1F7150A0" w14:textId="77777777" w:rsidTr="00A472A2">
        <w:tc>
          <w:tcPr>
            <w:tcW w:w="2405" w:type="dxa"/>
          </w:tcPr>
          <w:p w14:paraId="3B04ED5D" w14:textId="77777777" w:rsidR="00D9636C" w:rsidRDefault="00D9636C" w:rsidP="00A472A2">
            <w:pPr>
              <w:keepNext/>
            </w:pPr>
            <w:r>
              <w:t>5:1</w:t>
            </w:r>
          </w:p>
        </w:tc>
        <w:tc>
          <w:tcPr>
            <w:tcW w:w="992" w:type="dxa"/>
          </w:tcPr>
          <w:p w14:paraId="4712CC25" w14:textId="6D34BC10" w:rsidR="00D9636C" w:rsidRDefault="00D570E6" w:rsidP="00A472A2">
            <w:pPr>
              <w:keepNext/>
            </w:pPr>
            <w:r>
              <w:t>L</w:t>
            </w:r>
          </w:p>
        </w:tc>
        <w:tc>
          <w:tcPr>
            <w:tcW w:w="992" w:type="dxa"/>
          </w:tcPr>
          <w:p w14:paraId="372E8C98" w14:textId="23E2C7FA" w:rsidR="00D9636C" w:rsidRDefault="00D9636C" w:rsidP="00A472A2">
            <w:pPr>
              <w:keepNext/>
            </w:pPr>
          </w:p>
        </w:tc>
        <w:tc>
          <w:tcPr>
            <w:tcW w:w="993" w:type="dxa"/>
          </w:tcPr>
          <w:p w14:paraId="0FD4854E" w14:textId="641C11C6" w:rsidR="00D9636C" w:rsidRDefault="00D9636C" w:rsidP="00A472A2">
            <w:pPr>
              <w:keepNext/>
            </w:pPr>
          </w:p>
        </w:tc>
        <w:tc>
          <w:tcPr>
            <w:tcW w:w="992" w:type="dxa"/>
          </w:tcPr>
          <w:p w14:paraId="670AABE5" w14:textId="0D21C8AB" w:rsidR="00D9636C" w:rsidRDefault="00D9636C" w:rsidP="00A472A2">
            <w:pPr>
              <w:keepNext/>
            </w:pPr>
          </w:p>
        </w:tc>
      </w:tr>
      <w:tr w:rsidR="00D9636C" w14:paraId="6F56B07D" w14:textId="77777777" w:rsidTr="00A472A2">
        <w:tc>
          <w:tcPr>
            <w:tcW w:w="2405" w:type="dxa"/>
          </w:tcPr>
          <w:p w14:paraId="592EDB32" w14:textId="77777777" w:rsidR="00D9636C" w:rsidRDefault="00D9636C" w:rsidP="00A472A2">
            <w:pPr>
              <w:keepNext/>
            </w:pPr>
            <w:r>
              <w:t>8:1</w:t>
            </w:r>
          </w:p>
        </w:tc>
        <w:tc>
          <w:tcPr>
            <w:tcW w:w="992" w:type="dxa"/>
          </w:tcPr>
          <w:p w14:paraId="759BFB88" w14:textId="2E923695" w:rsidR="00D9636C" w:rsidRDefault="00D570E6" w:rsidP="00A472A2">
            <w:pPr>
              <w:keepNext/>
            </w:pPr>
            <w:r>
              <w:t>L</w:t>
            </w:r>
          </w:p>
        </w:tc>
        <w:tc>
          <w:tcPr>
            <w:tcW w:w="992" w:type="dxa"/>
          </w:tcPr>
          <w:p w14:paraId="7C0D7F99" w14:textId="5F004AD4" w:rsidR="00D9636C" w:rsidRDefault="00D9636C" w:rsidP="00A472A2">
            <w:pPr>
              <w:keepNext/>
            </w:pPr>
          </w:p>
        </w:tc>
        <w:tc>
          <w:tcPr>
            <w:tcW w:w="993" w:type="dxa"/>
          </w:tcPr>
          <w:p w14:paraId="2CE4FFB4" w14:textId="02A0699D" w:rsidR="00D9636C" w:rsidRDefault="00D9636C" w:rsidP="00A472A2">
            <w:pPr>
              <w:keepNext/>
            </w:pPr>
          </w:p>
        </w:tc>
        <w:tc>
          <w:tcPr>
            <w:tcW w:w="992" w:type="dxa"/>
          </w:tcPr>
          <w:p w14:paraId="68325E40" w14:textId="4E1E7CA3" w:rsidR="00D9636C" w:rsidRDefault="00D9636C" w:rsidP="00A472A2">
            <w:pPr>
              <w:keepNext/>
            </w:pPr>
          </w:p>
        </w:tc>
      </w:tr>
    </w:tbl>
    <w:p w14:paraId="1AD4B9D8" w14:textId="71C943F7" w:rsidR="00D9636C" w:rsidRDefault="008E5C29" w:rsidP="00C20066">
      <w:r>
        <w:t>Need to search both L and C on High Z</w:t>
      </w:r>
    </w:p>
    <w:p w14:paraId="51F02832" w14:textId="6BB569D9" w:rsidR="000B44F6" w:rsidRDefault="00DD5D3D" w:rsidP="00DD5D3D">
      <w:pPr>
        <w:pStyle w:val="Heading1"/>
      </w:pPr>
      <w:r>
        <w:t>To Do List</w:t>
      </w:r>
    </w:p>
    <w:p w14:paraId="525B709F" w14:textId="77777777" w:rsidR="00686B25" w:rsidRDefault="00686B25" w:rsidP="00686B25">
      <w:pPr>
        <w:pStyle w:val="Heading2"/>
      </w:pPr>
      <w:r>
        <w:t>Aries</w:t>
      </w:r>
    </w:p>
    <w:p w14:paraId="29AA8D43" w14:textId="6BEF31EE" w:rsidR="00DD5D3D" w:rsidRDefault="00DD5D3D" w:rsidP="00DD5D3D">
      <w:r>
        <w:t>Apart from “just write the code”…</w:t>
      </w:r>
    </w:p>
    <w:p w14:paraId="67F96A35" w14:textId="5EA9AAF6" w:rsidR="00DD5D3D" w:rsidRDefault="00DD5D3D" w:rsidP="00DD5D3D">
      <w:pPr>
        <w:pStyle w:val="ListParagraph"/>
        <w:numPr>
          <w:ilvl w:val="0"/>
          <w:numId w:val="6"/>
        </w:numPr>
      </w:pPr>
      <w:r>
        <w:t>Buy eeprom</w:t>
      </w:r>
    </w:p>
    <w:p w14:paraId="632DD772" w14:textId="2C7A5B60" w:rsidR="00DD5D3D" w:rsidRDefault="00DD5D3D" w:rsidP="00DD5D3D">
      <w:pPr>
        <w:pStyle w:val="ListParagraph"/>
        <w:numPr>
          <w:ilvl w:val="0"/>
          <w:numId w:val="6"/>
        </w:numPr>
      </w:pPr>
      <w:r>
        <w:t>Document the VSWR bridge, signal levels</w:t>
      </w:r>
    </w:p>
    <w:p w14:paraId="4B4EE37F" w14:textId="4FF9B87F" w:rsidR="00DD5D3D" w:rsidRDefault="006152F2" w:rsidP="00DD5D3D">
      <w:pPr>
        <w:pStyle w:val="ListParagraph"/>
        <w:numPr>
          <w:ilvl w:val="0"/>
          <w:numId w:val="6"/>
        </w:numPr>
      </w:pPr>
      <w:r>
        <w:t>Check algorithm, CAT commands, description are all consistent</w:t>
      </w:r>
    </w:p>
    <w:p w14:paraId="07C7B1A3" w14:textId="77777777" w:rsidR="00ED303A" w:rsidRDefault="00ED303A" w:rsidP="00ED303A"/>
    <w:p w14:paraId="421B6A49" w14:textId="6935AD0E" w:rsidR="00ED303A" w:rsidRDefault="00ED303A" w:rsidP="00ED303A">
      <w:pPr>
        <w:pStyle w:val="Heading1"/>
      </w:pPr>
      <w:r>
        <w:t>Arduino Libraries</w:t>
      </w:r>
    </w:p>
    <w:p w14:paraId="0DBBBA86" w14:textId="77777777" w:rsidR="0039343C" w:rsidRDefault="0039343C" w:rsidP="0039343C">
      <w:pPr>
        <w:pStyle w:val="Heading2"/>
      </w:pPr>
      <w:r>
        <w:t>Board support</w:t>
      </w:r>
    </w:p>
    <w:p w14:paraId="1F966F39" w14:textId="75EF562E" w:rsidR="00ED303A" w:rsidRDefault="00ED303A" w:rsidP="00ED303A">
      <w:r>
        <w:t>Install “Arduino SAMD boards (32 bit ARM Cortex-M0+) by Arduino”</w:t>
      </w:r>
    </w:p>
    <w:p w14:paraId="12A81EA1" w14:textId="18E11E2D" w:rsidR="00ED303A" w:rsidRDefault="00ED303A" w:rsidP="00ED303A">
      <w:r>
        <w:rPr>
          <w:noProof/>
          <w:lang w:eastAsia="en-GB"/>
        </w:rPr>
        <w:drawing>
          <wp:inline distT="0" distB="0" distL="0" distR="0" wp14:anchorId="0F4F616B" wp14:editId="08BF7611">
            <wp:extent cx="6120130" cy="34455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20-01-08.png"/>
                    <pic:cNvPicPr/>
                  </pic:nvPicPr>
                  <pic:blipFill>
                    <a:blip r:embed="rId38">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3AC2C2BC" w14:textId="77777777" w:rsidR="00C6491E" w:rsidRDefault="00C6491E" w:rsidP="00ED303A"/>
    <w:p w14:paraId="5CB56D54" w14:textId="1487D418" w:rsidR="00C6491E" w:rsidRDefault="00C6491E" w:rsidP="0039343C">
      <w:pPr>
        <w:pStyle w:val="Heading2"/>
      </w:pPr>
      <w:r>
        <w:t>Zer</w:t>
      </w:r>
      <w:r w:rsidR="0039343C">
        <w:t>oTimer Library</w:t>
      </w:r>
    </w:p>
    <w:p w14:paraId="147AA38D" w14:textId="77777777" w:rsidR="001021CC" w:rsidRDefault="0039343C" w:rsidP="001021CC">
      <w:pPr>
        <w:pStyle w:val="ListParagraph"/>
        <w:numPr>
          <w:ilvl w:val="0"/>
          <w:numId w:val="17"/>
        </w:numPr>
      </w:pPr>
      <w:r>
        <w:t xml:space="preserve">Download from </w:t>
      </w:r>
      <w:hyperlink r:id="rId39" w:history="1">
        <w:r w:rsidRPr="0093775D">
          <w:rPr>
            <w:rStyle w:val="Hyperlink"/>
          </w:rPr>
          <w:t>https://github.com/EHbtj/ZeroTimer</w:t>
        </w:r>
      </w:hyperlink>
    </w:p>
    <w:p w14:paraId="126F6ED9" w14:textId="0547DCCE" w:rsidR="001021CC" w:rsidRDefault="001021CC" w:rsidP="001021CC">
      <w:pPr>
        <w:pStyle w:val="ListParagraph"/>
        <w:numPr>
          <w:ilvl w:val="0"/>
          <w:numId w:val="17"/>
        </w:numPr>
      </w:pPr>
      <w:r>
        <w:t>Open the zip file and extract all files. You will now have a folder “ZeroTimer</w:t>
      </w:r>
      <w:r w:rsidRPr="00B848C9">
        <w:t>-master</w:t>
      </w:r>
      <w:r>
        <w:t>” which will hold one folder also called “ZeroTimer</w:t>
      </w:r>
      <w:r w:rsidRPr="00B848C9">
        <w:t>-master</w:t>
      </w:r>
      <w:r>
        <w:t>”</w:t>
      </w:r>
    </w:p>
    <w:p w14:paraId="7C4ADDEE" w14:textId="77777777" w:rsidR="001021CC" w:rsidRDefault="001021CC" w:rsidP="001021CC">
      <w:pPr>
        <w:pStyle w:val="ListParagraph"/>
        <w:numPr>
          <w:ilvl w:val="0"/>
          <w:numId w:val="17"/>
        </w:numPr>
      </w:pPr>
      <w:r>
        <w:t>Rename the second folder “ZeroTimer” (remove the “-master” part)</w:t>
      </w:r>
    </w:p>
    <w:p w14:paraId="39A54654" w14:textId="5F30DB3C" w:rsidR="0039343C" w:rsidRDefault="001021CC" w:rsidP="001021CC">
      <w:pPr>
        <w:pStyle w:val="ListParagraph"/>
        <w:numPr>
          <w:ilvl w:val="0"/>
          <w:numId w:val="17"/>
        </w:numPr>
      </w:pPr>
      <w:r>
        <w:t>Copy that whole folder to your “documents\arduino\libraries” folder</w:t>
      </w:r>
    </w:p>
    <w:p w14:paraId="675666DD" w14:textId="1C401058" w:rsidR="001021CC" w:rsidRDefault="001021CC" w:rsidP="001021CC">
      <w:r>
        <w:t>Your Arduino libraries folder will now include ZeroTimer:</w:t>
      </w:r>
    </w:p>
    <w:p w14:paraId="1067B554" w14:textId="33FE24A6" w:rsidR="00B22928" w:rsidRDefault="00B22928" w:rsidP="001021CC">
      <w:r>
        <w:rPr>
          <w:noProof/>
          <w:lang w:eastAsia="en-GB"/>
        </w:rPr>
        <w:drawing>
          <wp:inline distT="0" distB="0" distL="0" distR="0" wp14:anchorId="37D0CDD8" wp14:editId="259BE983">
            <wp:extent cx="6120130" cy="409765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020-03-02 (1).png"/>
                    <pic:cNvPicPr/>
                  </pic:nvPicPr>
                  <pic:blipFill>
                    <a:blip r:embed="rId40">
                      <a:extLst>
                        <a:ext uri="{28A0092B-C50C-407E-A947-70E740481C1C}">
                          <a14:useLocalDpi xmlns:a14="http://schemas.microsoft.com/office/drawing/2010/main" val="0"/>
                        </a:ext>
                      </a:extLst>
                    </a:blip>
                    <a:stretch>
                      <a:fillRect/>
                    </a:stretch>
                  </pic:blipFill>
                  <pic:spPr>
                    <a:xfrm>
                      <a:off x="0" y="0"/>
                      <a:ext cx="6120130" cy="4097655"/>
                    </a:xfrm>
                    <a:prstGeom prst="rect">
                      <a:avLst/>
                    </a:prstGeom>
                  </pic:spPr>
                </pic:pic>
              </a:graphicData>
            </a:graphic>
          </wp:inline>
        </w:drawing>
      </w:r>
    </w:p>
    <w:p w14:paraId="60BFB53E" w14:textId="2881FF75" w:rsidR="001021CC" w:rsidRDefault="001021CC" w:rsidP="001021CC">
      <w:pPr>
        <w:pStyle w:val="Heading2"/>
      </w:pPr>
      <w:r>
        <w:t>extEEPROM Library</w:t>
      </w:r>
    </w:p>
    <w:p w14:paraId="68355CEE" w14:textId="5E4C0255" w:rsidR="001021CC" w:rsidRDefault="001021CC" w:rsidP="001021CC">
      <w:pPr>
        <w:pStyle w:val="ListParagraph"/>
        <w:numPr>
          <w:ilvl w:val="0"/>
          <w:numId w:val="18"/>
        </w:numPr>
      </w:pPr>
      <w:r>
        <w:t>click Tools &gt; Manage Libraries…</w:t>
      </w:r>
    </w:p>
    <w:p w14:paraId="5F220639" w14:textId="24C530B5" w:rsidR="001021CC" w:rsidRDefault="001021CC" w:rsidP="001021CC">
      <w:pPr>
        <w:pStyle w:val="ListParagraph"/>
        <w:numPr>
          <w:ilvl w:val="0"/>
          <w:numId w:val="18"/>
        </w:numPr>
      </w:pPr>
      <w:r>
        <w:t>The “installed libraries” form opens</w:t>
      </w:r>
    </w:p>
    <w:p w14:paraId="1AF0D918" w14:textId="4D9A7CD5" w:rsidR="001021CC" w:rsidRDefault="001021CC" w:rsidP="001021CC">
      <w:pPr>
        <w:pStyle w:val="ListParagraph"/>
        <w:numPr>
          <w:ilvl w:val="0"/>
          <w:numId w:val="18"/>
        </w:numPr>
      </w:pPr>
      <w:r>
        <w:t>Type “exteeprom” into the bar at the top</w:t>
      </w:r>
    </w:p>
    <w:p w14:paraId="3AB3E54D" w14:textId="7C80D71F" w:rsidR="001021CC" w:rsidRPr="00B22928" w:rsidRDefault="001021CC" w:rsidP="001021CC">
      <w:pPr>
        <w:pStyle w:val="ListParagraph"/>
        <w:numPr>
          <w:ilvl w:val="0"/>
          <w:numId w:val="18"/>
        </w:numPr>
      </w:pPr>
      <w:r>
        <w:t xml:space="preserve">The library “extEEPROM” should </w:t>
      </w:r>
      <w:r w:rsidR="00B22928">
        <w:t xml:space="preserve">be shown. Click </w:t>
      </w:r>
      <w:r w:rsidR="00B22928" w:rsidRPr="00B22928">
        <w:rPr>
          <w:u w:val="single"/>
        </w:rPr>
        <w:t>Install</w:t>
      </w:r>
    </w:p>
    <w:p w14:paraId="75C9CDE0" w14:textId="5C8DD368" w:rsidR="00B22928" w:rsidRDefault="00B22928" w:rsidP="001021CC">
      <w:pPr>
        <w:pStyle w:val="ListParagraph"/>
        <w:numPr>
          <w:ilvl w:val="0"/>
          <w:numId w:val="18"/>
        </w:numPr>
      </w:pPr>
      <w:r>
        <w:t>The library should show “installed”</w:t>
      </w:r>
    </w:p>
    <w:p w14:paraId="47F4126D" w14:textId="419AEDA2" w:rsidR="00B22928" w:rsidRDefault="00B22928" w:rsidP="00B22928">
      <w:r>
        <w:rPr>
          <w:noProof/>
          <w:lang w:eastAsia="en-GB"/>
        </w:rPr>
        <w:drawing>
          <wp:inline distT="0" distB="0" distL="0" distR="0" wp14:anchorId="6F9B393D" wp14:editId="311F9324">
            <wp:extent cx="6120130" cy="344551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020-03-02 (2).png"/>
                    <pic:cNvPicPr/>
                  </pic:nvPicPr>
                  <pic:blipFill>
                    <a:blip r:embed="rId41">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1E31F6F6" w14:textId="4F870791" w:rsidR="001021CC" w:rsidRDefault="001021CC" w:rsidP="001021CC">
      <w:pPr>
        <w:pStyle w:val="Heading2"/>
      </w:pPr>
      <w:r>
        <w:t>LiquidCrystal_I2C Library</w:t>
      </w:r>
    </w:p>
    <w:p w14:paraId="32F0078E" w14:textId="77777777" w:rsidR="00B22928" w:rsidRDefault="00B22928" w:rsidP="00B22928">
      <w:pPr>
        <w:pStyle w:val="ListParagraph"/>
        <w:numPr>
          <w:ilvl w:val="0"/>
          <w:numId w:val="19"/>
        </w:numPr>
      </w:pPr>
      <w:r>
        <w:t>click Tools &gt; Manage Libraries…</w:t>
      </w:r>
    </w:p>
    <w:p w14:paraId="3D5EA78E" w14:textId="77777777" w:rsidR="00B22928" w:rsidRDefault="00B22928" w:rsidP="00B22928">
      <w:pPr>
        <w:pStyle w:val="ListParagraph"/>
        <w:numPr>
          <w:ilvl w:val="0"/>
          <w:numId w:val="19"/>
        </w:numPr>
      </w:pPr>
      <w:r>
        <w:t>The “installed libraries” form opens</w:t>
      </w:r>
    </w:p>
    <w:p w14:paraId="734ECBAC" w14:textId="39CC85B7" w:rsidR="00B22928" w:rsidRDefault="00B22928" w:rsidP="00B22928">
      <w:pPr>
        <w:pStyle w:val="ListParagraph"/>
        <w:numPr>
          <w:ilvl w:val="0"/>
          <w:numId w:val="19"/>
        </w:numPr>
      </w:pPr>
      <w:r>
        <w:t>Type “</w:t>
      </w:r>
      <w:r w:rsidR="00E22B87">
        <w:t>LiquidCrystalI2C</w:t>
      </w:r>
      <w:r>
        <w:t>” into the bar at the top</w:t>
      </w:r>
    </w:p>
    <w:p w14:paraId="30E88490" w14:textId="75F6732E" w:rsidR="00B22928" w:rsidRPr="00B22928" w:rsidRDefault="00B22928" w:rsidP="00B22928">
      <w:pPr>
        <w:pStyle w:val="ListParagraph"/>
        <w:numPr>
          <w:ilvl w:val="0"/>
          <w:numId w:val="19"/>
        </w:numPr>
      </w:pPr>
      <w:r>
        <w:t>The library “</w:t>
      </w:r>
      <w:r w:rsidR="00E22B87">
        <w:t>LiquidCrystalI2C</w:t>
      </w:r>
      <w:r>
        <w:t xml:space="preserve">” should be shown. Click </w:t>
      </w:r>
      <w:r w:rsidRPr="00B22928">
        <w:rPr>
          <w:u w:val="single"/>
        </w:rPr>
        <w:t>Install</w:t>
      </w:r>
    </w:p>
    <w:p w14:paraId="6332648C" w14:textId="77777777" w:rsidR="00B22928" w:rsidRDefault="00B22928" w:rsidP="00B22928">
      <w:pPr>
        <w:pStyle w:val="ListParagraph"/>
        <w:numPr>
          <w:ilvl w:val="0"/>
          <w:numId w:val="19"/>
        </w:numPr>
      </w:pPr>
      <w:r>
        <w:t>The library should show “installed”</w:t>
      </w:r>
    </w:p>
    <w:p w14:paraId="773536DF" w14:textId="42BA6C6A" w:rsidR="001021CC" w:rsidRDefault="00E22B87" w:rsidP="001021CC">
      <w:r>
        <w:rPr>
          <w:noProof/>
          <w:lang w:eastAsia="en-GB"/>
        </w:rPr>
        <w:drawing>
          <wp:inline distT="0" distB="0" distL="0" distR="0" wp14:anchorId="04DDF4AE" wp14:editId="334EA55A">
            <wp:extent cx="6120130" cy="3445510"/>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020-03-02 (3).png"/>
                    <pic:cNvPicPr/>
                  </pic:nvPicPr>
                  <pic:blipFill>
                    <a:blip r:embed="rId42">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2806E9B5" w14:textId="4AF88067" w:rsidR="0039343C" w:rsidRDefault="007D63C9" w:rsidP="007D63C9">
      <w:pPr>
        <w:pStyle w:val="Heading2"/>
      </w:pPr>
      <w:r>
        <w:t>Compiling</w:t>
      </w:r>
    </w:p>
    <w:p w14:paraId="3A62DC5D" w14:textId="18AF63AD" w:rsidR="007D63C9" w:rsidRDefault="007D63C9" w:rsidP="007D63C9">
      <w:r>
        <w:t>Select Tools &gt; Board &gt; Arduino NANO 33 IoT</w:t>
      </w:r>
    </w:p>
    <w:p w14:paraId="1B8FADE1" w14:textId="54F55370" w:rsidR="007D63C9" w:rsidRDefault="007D63C9" w:rsidP="007D63C9">
      <w:r>
        <w:t>Click the “tick” icon to compile</w:t>
      </w:r>
    </w:p>
    <w:p w14:paraId="52F32593" w14:textId="2C587084" w:rsidR="007D63C9" w:rsidRPr="007D63C9" w:rsidRDefault="007D63C9" w:rsidP="007D63C9">
      <w:r>
        <w:t>Click the “right arrow” icon to download</w:t>
      </w:r>
      <w:bookmarkStart w:id="1" w:name="_GoBack"/>
      <w:bookmarkEnd w:id="1"/>
    </w:p>
    <w:p w14:paraId="5F834B9C" w14:textId="77777777" w:rsidR="007D63C9" w:rsidRDefault="007D63C9" w:rsidP="00ED303A"/>
    <w:sectPr w:rsidR="007D63C9" w:rsidSect="00F36C6D">
      <w:pgSz w:w="11906" w:h="16838"/>
      <w:pgMar w:top="1134" w:right="1134"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A5127"/>
    <w:multiLevelType w:val="hybridMultilevel"/>
    <w:tmpl w:val="1A800A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6C7D76"/>
    <w:multiLevelType w:val="hybridMultilevel"/>
    <w:tmpl w:val="FCBEB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69815E0"/>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6D84F25"/>
    <w:multiLevelType w:val="hybridMultilevel"/>
    <w:tmpl w:val="E90CF61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97F7684"/>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E5338FB"/>
    <w:multiLevelType w:val="hybridMultilevel"/>
    <w:tmpl w:val="82CEB9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39F6899"/>
    <w:multiLevelType w:val="hybridMultilevel"/>
    <w:tmpl w:val="E2FA36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0DF4726"/>
    <w:multiLevelType w:val="hybridMultilevel"/>
    <w:tmpl w:val="DB8C263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 w15:restartNumberingAfterBreak="0">
    <w:nsid w:val="2502665F"/>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64E4320"/>
    <w:multiLevelType w:val="hybridMultilevel"/>
    <w:tmpl w:val="D2D6D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E104A64"/>
    <w:multiLevelType w:val="hybridMultilevel"/>
    <w:tmpl w:val="5EB020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A1C0D7F"/>
    <w:multiLevelType w:val="hybridMultilevel"/>
    <w:tmpl w:val="91643A3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15:restartNumberingAfterBreak="0">
    <w:nsid w:val="3BB835C4"/>
    <w:multiLevelType w:val="hybridMultilevel"/>
    <w:tmpl w:val="6B480E2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E842123"/>
    <w:multiLevelType w:val="hybridMultilevel"/>
    <w:tmpl w:val="0A907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686366E"/>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CF572AA"/>
    <w:multiLevelType w:val="hybridMultilevel"/>
    <w:tmpl w:val="8B5CE5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15:restartNumberingAfterBreak="0">
    <w:nsid w:val="66977680"/>
    <w:multiLevelType w:val="hybridMultilevel"/>
    <w:tmpl w:val="BC3003D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7"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6"/>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10"/>
  </w:num>
  <w:num w:numId="7">
    <w:abstractNumId w:val="13"/>
  </w:num>
  <w:num w:numId="8">
    <w:abstractNumId w:val="15"/>
  </w:num>
  <w:num w:numId="9">
    <w:abstractNumId w:val="5"/>
  </w:num>
  <w:num w:numId="10">
    <w:abstractNumId w:val="2"/>
  </w:num>
  <w:num w:numId="11">
    <w:abstractNumId w:val="12"/>
  </w:num>
  <w:num w:numId="12">
    <w:abstractNumId w:val="4"/>
  </w:num>
  <w:num w:numId="13">
    <w:abstractNumId w:val="9"/>
  </w:num>
  <w:num w:numId="14">
    <w:abstractNumId w:val="3"/>
  </w:num>
  <w:num w:numId="15">
    <w:abstractNumId w:val="1"/>
  </w:num>
  <w:num w:numId="16">
    <w:abstractNumId w:val="17"/>
  </w:num>
  <w:num w:numId="17">
    <w:abstractNumId w:val="0"/>
  </w:num>
  <w:num w:numId="18">
    <w:abstractNumId w:val="8"/>
  </w:num>
  <w:num w:numId="1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43A4"/>
    <w:rsid w:val="00023926"/>
    <w:rsid w:val="00027875"/>
    <w:rsid w:val="00040E00"/>
    <w:rsid w:val="000474EF"/>
    <w:rsid w:val="00082ECC"/>
    <w:rsid w:val="00092484"/>
    <w:rsid w:val="000B44F6"/>
    <w:rsid w:val="000C106E"/>
    <w:rsid w:val="000D47B9"/>
    <w:rsid w:val="0010119A"/>
    <w:rsid w:val="001021CC"/>
    <w:rsid w:val="00144EBB"/>
    <w:rsid w:val="00155936"/>
    <w:rsid w:val="00162B94"/>
    <w:rsid w:val="00182761"/>
    <w:rsid w:val="00192DF1"/>
    <w:rsid w:val="001946BD"/>
    <w:rsid w:val="001B32EE"/>
    <w:rsid w:val="002077CE"/>
    <w:rsid w:val="0021341F"/>
    <w:rsid w:val="002331A6"/>
    <w:rsid w:val="00234994"/>
    <w:rsid w:val="00244819"/>
    <w:rsid w:val="002562FB"/>
    <w:rsid w:val="002635AF"/>
    <w:rsid w:val="002A36E8"/>
    <w:rsid w:val="002C5AEA"/>
    <w:rsid w:val="00327DDC"/>
    <w:rsid w:val="00374073"/>
    <w:rsid w:val="0039343C"/>
    <w:rsid w:val="003C2403"/>
    <w:rsid w:val="003E4ECC"/>
    <w:rsid w:val="00412921"/>
    <w:rsid w:val="00412BBF"/>
    <w:rsid w:val="00430641"/>
    <w:rsid w:val="00444665"/>
    <w:rsid w:val="00447EC6"/>
    <w:rsid w:val="00470791"/>
    <w:rsid w:val="00496411"/>
    <w:rsid w:val="004A3575"/>
    <w:rsid w:val="004C0763"/>
    <w:rsid w:val="004C2BB7"/>
    <w:rsid w:val="004D7486"/>
    <w:rsid w:val="004E38CF"/>
    <w:rsid w:val="00521BE0"/>
    <w:rsid w:val="0052530D"/>
    <w:rsid w:val="00536B96"/>
    <w:rsid w:val="005F00D1"/>
    <w:rsid w:val="00602F35"/>
    <w:rsid w:val="006152F2"/>
    <w:rsid w:val="00616B9C"/>
    <w:rsid w:val="0063494D"/>
    <w:rsid w:val="00634DEF"/>
    <w:rsid w:val="00641723"/>
    <w:rsid w:val="00657F23"/>
    <w:rsid w:val="00686B25"/>
    <w:rsid w:val="006A5B44"/>
    <w:rsid w:val="006B3F3E"/>
    <w:rsid w:val="007207E7"/>
    <w:rsid w:val="00765EC7"/>
    <w:rsid w:val="0078009B"/>
    <w:rsid w:val="007B0881"/>
    <w:rsid w:val="007B51DB"/>
    <w:rsid w:val="007C4662"/>
    <w:rsid w:val="007D0DBE"/>
    <w:rsid w:val="007D63C9"/>
    <w:rsid w:val="007E01C6"/>
    <w:rsid w:val="007E02C8"/>
    <w:rsid w:val="007E0CB5"/>
    <w:rsid w:val="007F0B24"/>
    <w:rsid w:val="00862BB9"/>
    <w:rsid w:val="00877CB1"/>
    <w:rsid w:val="008B2E36"/>
    <w:rsid w:val="008C6447"/>
    <w:rsid w:val="008E5C29"/>
    <w:rsid w:val="008F484B"/>
    <w:rsid w:val="00905F40"/>
    <w:rsid w:val="00913321"/>
    <w:rsid w:val="00913C92"/>
    <w:rsid w:val="0092548B"/>
    <w:rsid w:val="00932C92"/>
    <w:rsid w:val="0096085B"/>
    <w:rsid w:val="00971FAD"/>
    <w:rsid w:val="009853EB"/>
    <w:rsid w:val="009969B4"/>
    <w:rsid w:val="009B17D9"/>
    <w:rsid w:val="009D063A"/>
    <w:rsid w:val="00A13FB7"/>
    <w:rsid w:val="00A23726"/>
    <w:rsid w:val="00A42783"/>
    <w:rsid w:val="00A472A2"/>
    <w:rsid w:val="00A5341F"/>
    <w:rsid w:val="00A61D56"/>
    <w:rsid w:val="00A92B2B"/>
    <w:rsid w:val="00AA1316"/>
    <w:rsid w:val="00AB3A3F"/>
    <w:rsid w:val="00AD69FB"/>
    <w:rsid w:val="00AE58DE"/>
    <w:rsid w:val="00AE6DD1"/>
    <w:rsid w:val="00AF546D"/>
    <w:rsid w:val="00B22928"/>
    <w:rsid w:val="00B2364A"/>
    <w:rsid w:val="00B41741"/>
    <w:rsid w:val="00B546E3"/>
    <w:rsid w:val="00B60765"/>
    <w:rsid w:val="00B652C8"/>
    <w:rsid w:val="00B943A4"/>
    <w:rsid w:val="00BB1DD9"/>
    <w:rsid w:val="00BB296D"/>
    <w:rsid w:val="00BF441A"/>
    <w:rsid w:val="00C04AD4"/>
    <w:rsid w:val="00C15CD4"/>
    <w:rsid w:val="00C20066"/>
    <w:rsid w:val="00C24B74"/>
    <w:rsid w:val="00C6491E"/>
    <w:rsid w:val="00C74E91"/>
    <w:rsid w:val="00C96AFD"/>
    <w:rsid w:val="00CB115C"/>
    <w:rsid w:val="00CB71B6"/>
    <w:rsid w:val="00CE31B6"/>
    <w:rsid w:val="00D07263"/>
    <w:rsid w:val="00D10EF8"/>
    <w:rsid w:val="00D15A93"/>
    <w:rsid w:val="00D22549"/>
    <w:rsid w:val="00D37C5D"/>
    <w:rsid w:val="00D456B6"/>
    <w:rsid w:val="00D505CE"/>
    <w:rsid w:val="00D55B0D"/>
    <w:rsid w:val="00D570E6"/>
    <w:rsid w:val="00D8653A"/>
    <w:rsid w:val="00D9636C"/>
    <w:rsid w:val="00DB7E25"/>
    <w:rsid w:val="00DD0DDC"/>
    <w:rsid w:val="00DD5D3D"/>
    <w:rsid w:val="00DE25AD"/>
    <w:rsid w:val="00DF1D0E"/>
    <w:rsid w:val="00DF2B27"/>
    <w:rsid w:val="00DF6166"/>
    <w:rsid w:val="00E0335D"/>
    <w:rsid w:val="00E0492E"/>
    <w:rsid w:val="00E22B87"/>
    <w:rsid w:val="00E36070"/>
    <w:rsid w:val="00E3612A"/>
    <w:rsid w:val="00E50C35"/>
    <w:rsid w:val="00E52C21"/>
    <w:rsid w:val="00EA56D6"/>
    <w:rsid w:val="00EA6921"/>
    <w:rsid w:val="00EB6F68"/>
    <w:rsid w:val="00ED303A"/>
    <w:rsid w:val="00ED7BB6"/>
    <w:rsid w:val="00F26E16"/>
    <w:rsid w:val="00F36C6D"/>
    <w:rsid w:val="00F46112"/>
    <w:rsid w:val="00F46675"/>
    <w:rsid w:val="00F56016"/>
    <w:rsid w:val="00F60ADE"/>
    <w:rsid w:val="00F774B6"/>
    <w:rsid w:val="00FA5A0B"/>
    <w:rsid w:val="00FB3B96"/>
    <w:rsid w:val="00FB7CEC"/>
    <w:rsid w:val="00FC4D8A"/>
    <w:rsid w:val="00FD21DB"/>
    <w:rsid w:val="00FE3AAE"/>
    <w:rsid w:val="00FF0BA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C7F988"/>
  <w15:chartTrackingRefBased/>
  <w15:docId w15:val="{8F8F97F6-A306-4450-A18E-93627E56D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943A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943A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43A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943A4"/>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9969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D21DB"/>
    <w:pPr>
      <w:ind w:left="720"/>
      <w:contextualSpacing/>
    </w:pPr>
  </w:style>
  <w:style w:type="paragraph" w:styleId="BalloonText">
    <w:name w:val="Balloon Text"/>
    <w:basedOn w:val="Normal"/>
    <w:link w:val="BalloonTextChar"/>
    <w:uiPriority w:val="99"/>
    <w:semiHidden/>
    <w:unhideWhenUsed/>
    <w:rsid w:val="001B32E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32EE"/>
    <w:rPr>
      <w:rFonts w:ascii="Segoe UI" w:hAnsi="Segoe UI" w:cs="Segoe UI"/>
      <w:sz w:val="18"/>
      <w:szCs w:val="18"/>
    </w:rPr>
  </w:style>
  <w:style w:type="paragraph" w:styleId="Caption">
    <w:name w:val="caption"/>
    <w:basedOn w:val="Normal"/>
    <w:next w:val="Normal"/>
    <w:uiPriority w:val="35"/>
    <w:unhideWhenUsed/>
    <w:qFormat/>
    <w:rsid w:val="00521BE0"/>
    <w:pPr>
      <w:spacing w:after="200" w:line="240" w:lineRule="auto"/>
    </w:pPr>
    <w:rPr>
      <w:i/>
      <w:iCs/>
      <w:color w:val="44546A" w:themeColor="text2"/>
      <w:sz w:val="18"/>
      <w:szCs w:val="18"/>
    </w:rPr>
  </w:style>
  <w:style w:type="character" w:styleId="Hyperlink">
    <w:name w:val="Hyperlink"/>
    <w:basedOn w:val="DefaultParagraphFont"/>
    <w:uiPriority w:val="99"/>
    <w:unhideWhenUsed/>
    <w:rsid w:val="0039343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5117626">
      <w:bodyDiv w:val="1"/>
      <w:marLeft w:val="0"/>
      <w:marRight w:val="0"/>
      <w:marTop w:val="0"/>
      <w:marBottom w:val="0"/>
      <w:divBdr>
        <w:top w:val="none" w:sz="0" w:space="0" w:color="auto"/>
        <w:left w:val="none" w:sz="0" w:space="0" w:color="auto"/>
        <w:bottom w:val="none" w:sz="0" w:space="0" w:color="auto"/>
        <w:right w:val="none" w:sz="0" w:space="0" w:color="auto"/>
      </w:divBdr>
    </w:div>
    <w:div w:id="1217082093">
      <w:bodyDiv w:val="1"/>
      <w:marLeft w:val="0"/>
      <w:marRight w:val="0"/>
      <w:marTop w:val="0"/>
      <w:marBottom w:val="0"/>
      <w:divBdr>
        <w:top w:val="none" w:sz="0" w:space="0" w:color="auto"/>
        <w:left w:val="none" w:sz="0" w:space="0" w:color="auto"/>
        <w:bottom w:val="none" w:sz="0" w:space="0" w:color="auto"/>
        <w:right w:val="none" w:sz="0" w:space="0" w:color="auto"/>
      </w:divBdr>
    </w:div>
    <w:div w:id="1684556105">
      <w:bodyDiv w:val="1"/>
      <w:marLeft w:val="0"/>
      <w:marRight w:val="0"/>
      <w:marTop w:val="0"/>
      <w:marBottom w:val="0"/>
      <w:divBdr>
        <w:top w:val="none" w:sz="0" w:space="0" w:color="auto"/>
        <w:left w:val="none" w:sz="0" w:space="0" w:color="auto"/>
        <w:bottom w:val="none" w:sz="0" w:space="0" w:color="auto"/>
        <w:right w:val="none" w:sz="0" w:space="0" w:color="auto"/>
      </w:divBdr>
    </w:div>
    <w:div w:id="1886284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hyperlink" Target="https://github.com/EHbtj/ZeroTimer" TargetMode="External"/><Relationship Id="rId21" Type="http://schemas.openxmlformats.org/officeDocument/2006/relationships/package" Target="embeddings/Microsoft_Visio_Drawing6.vsdx"/><Relationship Id="rId34" Type="http://schemas.openxmlformats.org/officeDocument/2006/relationships/image" Target="media/image17.emf"/><Relationship Id="rId42" Type="http://schemas.openxmlformats.org/officeDocument/2006/relationships/image" Target="media/image22.png"/><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image" Target="media/image14.pn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Excel_Worksheet1.xlsx"/><Relationship Id="rId24" Type="http://schemas.openxmlformats.org/officeDocument/2006/relationships/image" Target="media/image11.emf"/><Relationship Id="rId32" Type="http://schemas.openxmlformats.org/officeDocument/2006/relationships/image" Target="media/image16.emf"/><Relationship Id="rId37" Type="http://schemas.openxmlformats.org/officeDocument/2006/relationships/oleObject" Target="embeddings/Microsoft_Visio_2003-2010_Drawing2.vsd"/><Relationship Id="rId40"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3.png"/><Relationship Id="rId36" Type="http://schemas.openxmlformats.org/officeDocument/2006/relationships/image" Target="media/image18.emf"/><Relationship Id="rId10" Type="http://schemas.openxmlformats.org/officeDocument/2006/relationships/image" Target="media/image4.emf"/><Relationship Id="rId19" Type="http://schemas.openxmlformats.org/officeDocument/2006/relationships/package" Target="embeddings/Microsoft_Visio_Drawing5.vsdx"/><Relationship Id="rId31" Type="http://schemas.openxmlformats.org/officeDocument/2006/relationships/package" Target="embeddings/Microsoft_Visio_Drawing10.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9.vsdx"/><Relationship Id="rId30" Type="http://schemas.openxmlformats.org/officeDocument/2006/relationships/image" Target="media/image15.emf"/><Relationship Id="rId35" Type="http://schemas.openxmlformats.org/officeDocument/2006/relationships/package" Target="embeddings/Microsoft_Excel_Worksheet12.xlsx"/><Relationship Id="rId43" Type="http://schemas.openxmlformats.org/officeDocument/2006/relationships/fontTable" Target="fontTable.xml"/><Relationship Id="rId8" Type="http://schemas.openxmlformats.org/officeDocument/2006/relationships/image" Target="media/image3.emf"/><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1.vsdx"/><Relationship Id="rId38"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473DE1-7DD8-42BE-B1DD-3DCCC28F03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4</TotalTime>
  <Pages>1</Pages>
  <Words>3536</Words>
  <Characters>20157</Characters>
  <Application>Microsoft Office Word</Application>
  <DocSecurity>0</DocSecurity>
  <Lines>167</Lines>
  <Paragraphs>47</Paragraphs>
  <ScaleCrop>false</ScaleCrop>
  <HeadingPairs>
    <vt:vector size="4" baseType="variant">
      <vt:variant>
        <vt:lpstr>Title</vt:lpstr>
      </vt:variant>
      <vt:variant>
        <vt:i4>1</vt:i4>
      </vt:variant>
      <vt:variant>
        <vt:lpstr>Headings</vt:lpstr>
      </vt:variant>
      <vt:variant>
        <vt:i4>35</vt:i4>
      </vt:variant>
    </vt:vector>
  </HeadingPairs>
  <TitlesOfParts>
    <vt:vector size="36" baseType="lpstr">
      <vt:lpstr/>
      <vt:lpstr>Aries ATU (Arduino Nano 33 IoT)</vt:lpstr>
      <vt:lpstr>Aries Concept</vt:lpstr>
      <vt:lpstr>    Rationale</vt:lpstr>
      <vt:lpstr>    Interface to Thetis</vt:lpstr>
      <vt:lpstr>    Interface with External Linear Amplifier</vt:lpstr>
      <vt:lpstr>    CAT messages required</vt:lpstr>
      <vt:lpstr>Matching network</vt:lpstr>
      <vt:lpstr>ATU and the Smith Chart</vt:lpstr>
      <vt:lpstr>Processor Issues</vt:lpstr>
      <vt:lpstr>    Timers</vt:lpstr>
      <vt:lpstr>    Hardware I/O</vt:lpstr>
      <vt:lpstr>    Debug connector</vt:lpstr>
      <vt:lpstr>    I/O Pin assignment</vt:lpstr>
      <vt:lpstr>    I2C Device Assignment</vt:lpstr>
      <vt:lpstr>EEPROM I2C Interface</vt:lpstr>
      <vt:lpstr>    Race problem</vt:lpstr>
      <vt:lpstr>    EEPROM Data access</vt:lpstr>
      <vt:lpstr>SPI Interface</vt:lpstr>
      <vt:lpstr>VSWR Bridge</vt:lpstr>
      <vt:lpstr>Stored Tune solution Data Structures</vt:lpstr>
      <vt:lpstr>    Local data / data structures</vt:lpstr>
      <vt:lpstr>Software Algorithms</vt:lpstr>
      <vt:lpstr>    Event Response</vt:lpstr>
      <vt:lpstr>    Suggested search algorithm</vt:lpstr>
      <vt:lpstr>Testing</vt:lpstr>
      <vt:lpstr>    New ATU Demonstrator Wiring</vt:lpstr>
      <vt:lpstr>    Test Loads</vt:lpstr>
      <vt:lpstr>Tuning Solutions</vt:lpstr>
      <vt:lpstr>To Do List</vt:lpstr>
      <vt:lpstr>    Aries</vt:lpstr>
      <vt:lpstr>Arduino Libraries</vt:lpstr>
      <vt:lpstr>    Board support</vt:lpstr>
      <vt:lpstr>    ZeroTimer Library</vt:lpstr>
      <vt:lpstr>    extEEPROM Library</vt:lpstr>
      <vt:lpstr>    LiquidCrystal_I2C Library</vt:lpstr>
    </vt:vector>
  </TitlesOfParts>
  <Company/>
  <LinksUpToDate>false</LinksUpToDate>
  <CharactersWithSpaces>236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ce Barker</dc:creator>
  <cp:keywords/>
  <dc:description/>
  <cp:lastModifiedBy>Laurence Barker</cp:lastModifiedBy>
  <cp:revision>60</cp:revision>
  <cp:lastPrinted>2019-12-23T17:01:00Z</cp:lastPrinted>
  <dcterms:created xsi:type="dcterms:W3CDTF">2020-01-05T16:05:00Z</dcterms:created>
  <dcterms:modified xsi:type="dcterms:W3CDTF">2020-03-04T22:05:00Z</dcterms:modified>
</cp:coreProperties>
</file>